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E6EE3" w:rsidRPr="007509D4" w:rsidRDefault="004E6EE3" w:rsidP="007509D4">
      <w:pPr>
        <w:pBdr>
          <w:bottom w:val="single" w:sz="6" w:space="1" w:color="auto"/>
        </w:pBdr>
        <w:rPr>
          <w:b/>
          <w:sz w:val="80"/>
          <w:szCs w:val="80"/>
          <w:u w:val="single"/>
        </w:rPr>
      </w:pPr>
    </w:p>
    <w:p w:rsidR="007509D4" w:rsidRDefault="007509D4" w:rsidP="008D474B">
      <w:pPr>
        <w:jc w:val="center"/>
        <w:rPr>
          <w:b/>
          <w:sz w:val="28"/>
          <w:szCs w:val="28"/>
          <w:u w:val="single"/>
        </w:rPr>
      </w:pPr>
    </w:p>
    <w:p w:rsidR="00961582" w:rsidRPr="007509D4" w:rsidRDefault="00961582" w:rsidP="00961582">
      <w:pPr>
        <w:spacing w:before="240" w:after="720" w:line="240" w:lineRule="auto"/>
        <w:jc w:val="right"/>
        <w:rPr>
          <w:rFonts w:ascii="Arial" w:eastAsia="Times New Roman" w:hAnsi="Arial" w:cs="Times New Roman"/>
          <w:b/>
          <w:kern w:val="28"/>
          <w:sz w:val="64"/>
          <w:szCs w:val="20"/>
        </w:rPr>
      </w:pPr>
      <w:r w:rsidRPr="007509D4">
        <w:rPr>
          <w:rFonts w:ascii="Arial" w:eastAsia="Times New Roman" w:hAnsi="Arial" w:cs="Times New Roman"/>
          <w:b/>
          <w:kern w:val="28"/>
          <w:sz w:val="64"/>
          <w:szCs w:val="20"/>
        </w:rPr>
        <w:t>Software Requirements Specification</w:t>
      </w:r>
    </w:p>
    <w:p w:rsidR="00961582" w:rsidRDefault="00961582" w:rsidP="00961582">
      <w:pPr>
        <w:spacing w:after="400" w:line="240" w:lineRule="auto"/>
        <w:jc w:val="right"/>
        <w:rPr>
          <w:rFonts w:ascii="Arial" w:eastAsia="Times New Roman" w:hAnsi="Arial" w:cs="Times New Roman"/>
          <w:b/>
          <w:kern w:val="28"/>
          <w:sz w:val="40"/>
          <w:szCs w:val="20"/>
        </w:rPr>
      </w:pPr>
      <w:r w:rsidRPr="007509D4">
        <w:rPr>
          <w:rFonts w:ascii="Arial" w:eastAsia="Times New Roman" w:hAnsi="Arial" w:cs="Times New Roman"/>
          <w:b/>
          <w:kern w:val="28"/>
          <w:sz w:val="40"/>
          <w:szCs w:val="20"/>
        </w:rPr>
        <w:t>For</w:t>
      </w:r>
    </w:p>
    <w:p w:rsidR="00961582" w:rsidRPr="00CD4379" w:rsidRDefault="00961582" w:rsidP="00961582">
      <w:pPr>
        <w:spacing w:after="400" w:line="240" w:lineRule="auto"/>
        <w:rPr>
          <w:rFonts w:ascii="Arial" w:eastAsia="Times New Roman" w:hAnsi="Arial" w:cs="Times New Roman"/>
          <w:b/>
          <w:kern w:val="28"/>
          <w:sz w:val="96"/>
          <w:szCs w:val="96"/>
        </w:rPr>
      </w:pPr>
      <w:r w:rsidRPr="00CD4379">
        <w:rPr>
          <w:rFonts w:ascii="Arial" w:eastAsia="Times New Roman" w:hAnsi="Arial" w:cs="Times New Roman"/>
          <w:b/>
          <w:kern w:val="28"/>
          <w:sz w:val="96"/>
          <w:szCs w:val="96"/>
        </w:rPr>
        <w:t xml:space="preserve">     </w:t>
      </w:r>
      <w:r w:rsidR="00CD4379" w:rsidRPr="00CD4379">
        <w:rPr>
          <w:rFonts w:ascii="Arial" w:eastAsia="Times New Roman" w:hAnsi="Arial" w:cs="Times New Roman"/>
          <w:b/>
          <w:kern w:val="28"/>
          <w:sz w:val="96"/>
          <w:szCs w:val="96"/>
        </w:rPr>
        <w:t xml:space="preserve">             CODEGO</w:t>
      </w:r>
    </w:p>
    <w:p w:rsidR="00D2178C" w:rsidRPr="007509D4" w:rsidRDefault="00D2178C" w:rsidP="00961582">
      <w:pPr>
        <w:spacing w:after="400" w:line="240" w:lineRule="auto"/>
        <w:rPr>
          <w:rFonts w:ascii="Arial" w:eastAsia="Times New Roman" w:hAnsi="Arial" w:cs="Times New Roman"/>
          <w:b/>
          <w:kern w:val="28"/>
          <w:sz w:val="40"/>
          <w:szCs w:val="20"/>
        </w:rPr>
      </w:pPr>
    </w:p>
    <w:p w:rsidR="00961582" w:rsidRDefault="00D2178C" w:rsidP="00D2178C">
      <w:pPr>
        <w:spacing w:before="240" w:after="720" w:line="240" w:lineRule="auto"/>
        <w:rPr>
          <w:rFonts w:ascii="Arial" w:eastAsia="Times New Roman" w:hAnsi="Arial" w:cs="Times New Roman"/>
          <w:b/>
          <w:kern w:val="28"/>
          <w:sz w:val="28"/>
          <w:szCs w:val="20"/>
        </w:rPr>
      </w:pPr>
      <w:r>
        <w:rPr>
          <w:rFonts w:ascii="Arial" w:eastAsia="Times New Roman" w:hAnsi="Arial" w:cs="Times New Roman"/>
          <w:b/>
          <w:kern w:val="28"/>
          <w:sz w:val="28"/>
          <w:szCs w:val="20"/>
        </w:rPr>
        <w:t xml:space="preserve">                                             </w:t>
      </w:r>
      <w:r w:rsidR="00961582">
        <w:rPr>
          <w:rFonts w:ascii="Arial" w:eastAsia="Times New Roman" w:hAnsi="Arial" w:cs="Times New Roman"/>
          <w:b/>
          <w:kern w:val="28"/>
          <w:sz w:val="28"/>
          <w:szCs w:val="20"/>
        </w:rPr>
        <w:t>Prepar</w:t>
      </w:r>
      <w:r>
        <w:rPr>
          <w:rFonts w:ascii="Arial" w:eastAsia="Times New Roman" w:hAnsi="Arial" w:cs="Times New Roman"/>
          <w:b/>
          <w:kern w:val="28"/>
          <w:sz w:val="28"/>
          <w:szCs w:val="20"/>
        </w:rPr>
        <w:t xml:space="preserve">ed </w:t>
      </w:r>
      <w:proofErr w:type="gramStart"/>
      <w:r>
        <w:rPr>
          <w:rFonts w:ascii="Arial" w:eastAsia="Times New Roman" w:hAnsi="Arial" w:cs="Times New Roman"/>
          <w:b/>
          <w:kern w:val="28"/>
          <w:sz w:val="28"/>
          <w:szCs w:val="20"/>
        </w:rPr>
        <w:t>by :-</w:t>
      </w:r>
      <w:proofErr w:type="gramEnd"/>
      <w:r>
        <w:rPr>
          <w:rFonts w:ascii="Arial" w:eastAsia="Times New Roman" w:hAnsi="Arial" w:cs="Times New Roman"/>
          <w:b/>
          <w:kern w:val="28"/>
          <w:sz w:val="28"/>
          <w:szCs w:val="20"/>
        </w:rPr>
        <w:t xml:space="preserve">                   </w:t>
      </w:r>
      <w:r w:rsidR="00A57ED5">
        <w:rPr>
          <w:rFonts w:ascii="Arial" w:eastAsia="Times New Roman" w:hAnsi="Arial" w:cs="Times New Roman"/>
          <w:b/>
          <w:kern w:val="28"/>
          <w:sz w:val="28"/>
          <w:szCs w:val="20"/>
        </w:rPr>
        <w:t xml:space="preserve"> </w:t>
      </w:r>
      <w:r w:rsidR="00961582">
        <w:rPr>
          <w:rFonts w:ascii="Arial" w:eastAsia="Times New Roman" w:hAnsi="Arial" w:cs="Times New Roman"/>
          <w:b/>
          <w:kern w:val="28"/>
          <w:sz w:val="28"/>
          <w:szCs w:val="20"/>
        </w:rPr>
        <w:t>AYESHA JAVED</w:t>
      </w:r>
    </w:p>
    <w:p w:rsidR="00961582" w:rsidRDefault="00A57ED5" w:rsidP="00A57ED5">
      <w:pPr>
        <w:spacing w:before="240" w:after="720" w:line="240" w:lineRule="auto"/>
        <w:jc w:val="center"/>
        <w:rPr>
          <w:rFonts w:ascii="Arial" w:eastAsia="Times New Roman" w:hAnsi="Arial" w:cs="Times New Roman"/>
          <w:b/>
          <w:kern w:val="28"/>
          <w:sz w:val="28"/>
          <w:szCs w:val="20"/>
        </w:rPr>
      </w:pPr>
      <w:r>
        <w:rPr>
          <w:rFonts w:ascii="Arial" w:eastAsia="Times New Roman" w:hAnsi="Arial" w:cs="Times New Roman"/>
          <w:b/>
          <w:kern w:val="28"/>
          <w:sz w:val="28"/>
          <w:szCs w:val="20"/>
        </w:rPr>
        <w:t xml:space="preserve">                                                                                 </w:t>
      </w:r>
      <w:r w:rsidR="00961582">
        <w:rPr>
          <w:rFonts w:ascii="Arial" w:eastAsia="Times New Roman" w:hAnsi="Arial" w:cs="Times New Roman"/>
          <w:b/>
          <w:kern w:val="28"/>
          <w:sz w:val="28"/>
          <w:szCs w:val="20"/>
        </w:rPr>
        <w:t>AYESHA MALIK</w:t>
      </w:r>
    </w:p>
    <w:p w:rsidR="00961582" w:rsidRDefault="00A57ED5" w:rsidP="00A57ED5">
      <w:pPr>
        <w:spacing w:before="240" w:after="720" w:line="240" w:lineRule="auto"/>
        <w:jc w:val="right"/>
        <w:rPr>
          <w:rFonts w:ascii="Arial" w:eastAsia="Times New Roman" w:hAnsi="Arial" w:cs="Times New Roman"/>
          <w:b/>
          <w:kern w:val="28"/>
          <w:sz w:val="28"/>
          <w:szCs w:val="20"/>
        </w:rPr>
      </w:pPr>
      <w:r>
        <w:rPr>
          <w:rFonts w:ascii="Arial" w:eastAsia="Times New Roman" w:hAnsi="Arial" w:cs="Times New Roman"/>
          <w:b/>
          <w:kern w:val="28"/>
          <w:sz w:val="28"/>
          <w:szCs w:val="20"/>
        </w:rPr>
        <w:t xml:space="preserve">                     </w:t>
      </w:r>
      <w:r w:rsidR="00961582">
        <w:rPr>
          <w:rFonts w:ascii="Arial" w:eastAsia="Times New Roman" w:hAnsi="Arial" w:cs="Times New Roman"/>
          <w:b/>
          <w:kern w:val="28"/>
          <w:sz w:val="28"/>
          <w:szCs w:val="20"/>
        </w:rPr>
        <w:t>MAHNOOR ALTAF</w:t>
      </w:r>
    </w:p>
    <w:p w:rsidR="00961582" w:rsidRPr="007509D4" w:rsidRDefault="00A57ED5" w:rsidP="00A57ED5">
      <w:pPr>
        <w:spacing w:before="240" w:after="720" w:line="240" w:lineRule="auto"/>
        <w:jc w:val="center"/>
        <w:rPr>
          <w:rFonts w:ascii="Arial" w:eastAsia="Times New Roman" w:hAnsi="Arial" w:cs="Times New Roman"/>
          <w:b/>
          <w:kern w:val="28"/>
          <w:sz w:val="28"/>
          <w:szCs w:val="20"/>
        </w:rPr>
      </w:pPr>
      <w:r>
        <w:rPr>
          <w:rFonts w:ascii="Arial" w:eastAsia="Times New Roman" w:hAnsi="Arial" w:cs="Times New Roman"/>
          <w:b/>
          <w:kern w:val="28"/>
          <w:sz w:val="28"/>
          <w:szCs w:val="20"/>
        </w:rPr>
        <w:t xml:space="preserve">                                                                               </w:t>
      </w:r>
      <w:r w:rsidR="00961582">
        <w:rPr>
          <w:rFonts w:ascii="Arial" w:eastAsia="Times New Roman" w:hAnsi="Arial" w:cs="Times New Roman"/>
          <w:b/>
          <w:kern w:val="28"/>
          <w:sz w:val="28"/>
          <w:szCs w:val="20"/>
        </w:rPr>
        <w:t>KIREN RIASAT</w:t>
      </w:r>
    </w:p>
    <w:p w:rsidR="00961582" w:rsidRPr="007509D4" w:rsidRDefault="00961582" w:rsidP="00961582">
      <w:pPr>
        <w:spacing w:before="240" w:after="720" w:line="240" w:lineRule="auto"/>
        <w:jc w:val="right"/>
        <w:rPr>
          <w:rFonts w:ascii="Arial" w:eastAsia="Times New Roman" w:hAnsi="Arial" w:cs="Times New Roman"/>
          <w:b/>
          <w:kern w:val="28"/>
          <w:sz w:val="28"/>
          <w:szCs w:val="20"/>
        </w:rPr>
      </w:pPr>
      <w:r>
        <w:rPr>
          <w:rFonts w:ascii="Arial" w:eastAsia="Times New Roman" w:hAnsi="Arial" w:cs="Times New Roman"/>
          <w:b/>
          <w:kern w:val="28"/>
          <w:sz w:val="28"/>
          <w:szCs w:val="20"/>
        </w:rPr>
        <w:t>&lt;BSCS</w:t>
      </w:r>
      <w:r w:rsidRPr="007509D4">
        <w:rPr>
          <w:rFonts w:ascii="Arial" w:eastAsia="Times New Roman" w:hAnsi="Arial" w:cs="Times New Roman"/>
          <w:b/>
          <w:kern w:val="28"/>
          <w:sz w:val="28"/>
          <w:szCs w:val="20"/>
        </w:rPr>
        <w:t>&gt;</w:t>
      </w:r>
    </w:p>
    <w:p w:rsidR="00961582" w:rsidRPr="007509D4" w:rsidRDefault="00961582" w:rsidP="00961582">
      <w:pPr>
        <w:spacing w:before="240" w:after="720" w:line="240" w:lineRule="auto"/>
        <w:jc w:val="right"/>
        <w:rPr>
          <w:rFonts w:ascii="Arial" w:eastAsia="Times New Roman" w:hAnsi="Arial" w:cs="Times New Roman"/>
          <w:b/>
          <w:kern w:val="28"/>
          <w:sz w:val="28"/>
          <w:szCs w:val="20"/>
        </w:rPr>
      </w:pPr>
      <w:r>
        <w:rPr>
          <w:rFonts w:ascii="Arial" w:eastAsia="Times New Roman" w:hAnsi="Arial" w:cs="Times New Roman"/>
          <w:b/>
          <w:kern w:val="28"/>
          <w:sz w:val="28"/>
          <w:szCs w:val="20"/>
        </w:rPr>
        <w:t>&lt;23-09-2019</w:t>
      </w:r>
      <w:r w:rsidRPr="007509D4">
        <w:rPr>
          <w:rFonts w:ascii="Arial" w:eastAsia="Times New Roman" w:hAnsi="Arial" w:cs="Times New Roman"/>
          <w:b/>
          <w:kern w:val="28"/>
          <w:sz w:val="28"/>
          <w:szCs w:val="20"/>
        </w:rPr>
        <w:t>&gt;</w:t>
      </w:r>
    </w:p>
    <w:p w:rsidR="00961582" w:rsidRPr="007509D4" w:rsidRDefault="00961582" w:rsidP="00961582">
      <w:pPr>
        <w:keepNext/>
        <w:spacing w:before="60" w:after="60" w:line="240" w:lineRule="auto"/>
        <w:jc w:val="center"/>
        <w:rPr>
          <w:rFonts w:ascii="Arial" w:eastAsia="Times New Roman" w:hAnsi="Arial" w:cs="Times New Roman"/>
          <w:b/>
          <w:sz w:val="32"/>
          <w:szCs w:val="20"/>
        </w:rPr>
        <w:sectPr w:rsidR="00961582" w:rsidRPr="007509D4">
          <w:footerReference w:type="default" r:id="rId8"/>
          <w:pgSz w:w="12240" w:h="15840" w:code="1"/>
          <w:pgMar w:top="1440" w:right="1440" w:bottom="1440" w:left="1440" w:header="720" w:footer="720" w:gutter="0"/>
          <w:pgNumType w:fmt="lowerRoman" w:start="1"/>
          <w:cols w:space="720"/>
        </w:sectPr>
      </w:pPr>
    </w:p>
    <w:p w:rsidR="00961582" w:rsidRDefault="00961582" w:rsidP="00044165">
      <w:pPr>
        <w:rPr>
          <w:b/>
          <w:sz w:val="28"/>
          <w:szCs w:val="28"/>
          <w:u w:val="single"/>
        </w:rPr>
      </w:pPr>
    </w:p>
    <w:p w:rsidR="00044165" w:rsidRDefault="00044165" w:rsidP="00044165">
      <w:pPr>
        <w:rPr>
          <w:b/>
          <w:sz w:val="28"/>
          <w:szCs w:val="28"/>
          <w:u w:val="single"/>
        </w:rPr>
      </w:pPr>
    </w:p>
    <w:p w:rsidR="00044165" w:rsidRDefault="00044165" w:rsidP="00044165">
      <w:pPr>
        <w:rPr>
          <w:b/>
          <w:sz w:val="28"/>
          <w:szCs w:val="28"/>
          <w:u w:val="single"/>
        </w:rPr>
      </w:pPr>
    </w:p>
    <w:p w:rsidR="00961582" w:rsidRDefault="00961582" w:rsidP="008D474B">
      <w:pPr>
        <w:jc w:val="center"/>
        <w:rPr>
          <w:b/>
          <w:sz w:val="28"/>
          <w:szCs w:val="28"/>
          <w:u w:val="single"/>
        </w:rPr>
      </w:pPr>
    </w:p>
    <w:p w:rsidR="008D474B" w:rsidRPr="008D474B" w:rsidRDefault="008D474B" w:rsidP="008D474B">
      <w:pPr>
        <w:jc w:val="center"/>
        <w:rPr>
          <w:b/>
          <w:sz w:val="28"/>
          <w:szCs w:val="28"/>
          <w:u w:val="single"/>
        </w:rPr>
      </w:pPr>
      <w:r w:rsidRPr="008D474B">
        <w:rPr>
          <w:b/>
          <w:sz w:val="28"/>
          <w:szCs w:val="28"/>
          <w:u w:val="single"/>
        </w:rPr>
        <w:t>PREFACE</w:t>
      </w:r>
    </w:p>
    <w:p w:rsidR="008D474B" w:rsidRPr="008D474B" w:rsidRDefault="008D474B" w:rsidP="008D474B">
      <w:pPr>
        <w:rPr>
          <w:sz w:val="24"/>
          <w:szCs w:val="24"/>
        </w:rPr>
      </w:pPr>
      <w:r w:rsidRPr="008D474B">
        <w:rPr>
          <w:sz w:val="24"/>
          <w:szCs w:val="24"/>
        </w:rPr>
        <w:t xml:space="preserve">This document contains the Software Requirements Specification (SRS) of </w:t>
      </w:r>
      <w:proofErr w:type="gramStart"/>
      <w:r w:rsidRPr="008D474B">
        <w:rPr>
          <w:sz w:val="24"/>
          <w:szCs w:val="24"/>
        </w:rPr>
        <w:t>a  Recommender</w:t>
      </w:r>
      <w:proofErr w:type="gramEnd"/>
      <w:r w:rsidRPr="008D474B">
        <w:rPr>
          <w:sz w:val="24"/>
          <w:szCs w:val="24"/>
        </w:rPr>
        <w:t xml:space="preserve"> System</w:t>
      </w:r>
      <w:r w:rsidR="00076E2B">
        <w:rPr>
          <w:sz w:val="24"/>
          <w:szCs w:val="24"/>
        </w:rPr>
        <w:t xml:space="preserve"> named as CODEGO</w:t>
      </w:r>
      <w:r w:rsidRPr="008D474B">
        <w:rPr>
          <w:sz w:val="24"/>
          <w:szCs w:val="24"/>
        </w:rPr>
        <w:t xml:space="preserve">. This document is prepared according to the “IEEE Recommended Practice for Software Requirements Specifications – IEEE </w:t>
      </w:r>
      <w:proofErr w:type="spellStart"/>
      <w:r w:rsidRPr="008D474B">
        <w:rPr>
          <w:sz w:val="24"/>
          <w:szCs w:val="24"/>
        </w:rPr>
        <w:t>Std</w:t>
      </w:r>
      <w:proofErr w:type="spellEnd"/>
      <w:r w:rsidRPr="008D474B">
        <w:rPr>
          <w:sz w:val="24"/>
          <w:szCs w:val="24"/>
        </w:rPr>
        <w:t xml:space="preserve"> 830 – 1998”. Main purpose of this documentation is to give detailed information about the software requirements and functionalities of the Recommender System. </w:t>
      </w:r>
    </w:p>
    <w:p w:rsidR="008D474B" w:rsidRPr="008D474B" w:rsidRDefault="008D474B" w:rsidP="008D474B">
      <w:pPr>
        <w:rPr>
          <w:sz w:val="24"/>
          <w:szCs w:val="24"/>
        </w:rPr>
      </w:pPr>
      <w:r w:rsidRPr="008D474B">
        <w:rPr>
          <w:sz w:val="24"/>
          <w:szCs w:val="24"/>
        </w:rPr>
        <w:t xml:space="preserve">                   The Recommender System aims to enhance the existing recommendation tools</w:t>
      </w:r>
      <w:r w:rsidR="00076E2B">
        <w:rPr>
          <w:sz w:val="24"/>
          <w:szCs w:val="24"/>
        </w:rPr>
        <w:t xml:space="preserve"> served to Source </w:t>
      </w:r>
      <w:proofErr w:type="gramStart"/>
      <w:r w:rsidR="00076E2B">
        <w:rPr>
          <w:sz w:val="24"/>
          <w:szCs w:val="24"/>
        </w:rPr>
        <w:t xml:space="preserve">code </w:t>
      </w:r>
      <w:r w:rsidRPr="008D474B">
        <w:rPr>
          <w:sz w:val="24"/>
          <w:szCs w:val="24"/>
        </w:rPr>
        <w:t>.</w:t>
      </w:r>
      <w:proofErr w:type="gramEnd"/>
      <w:r w:rsidRPr="008D474B">
        <w:rPr>
          <w:sz w:val="24"/>
          <w:szCs w:val="24"/>
        </w:rPr>
        <w:t xml:space="preserve"> In this project, the challenge is to overcome the major constraints and carry out the basic functionalities of such systems. The target </w:t>
      </w:r>
      <w:proofErr w:type="spellStart"/>
      <w:r w:rsidRPr="008D474B">
        <w:rPr>
          <w:sz w:val="24"/>
          <w:szCs w:val="24"/>
        </w:rPr>
        <w:t>Develpers</w:t>
      </w:r>
      <w:proofErr w:type="spellEnd"/>
      <w:r w:rsidRPr="008D474B">
        <w:rPr>
          <w:sz w:val="24"/>
          <w:szCs w:val="24"/>
        </w:rPr>
        <w:t xml:space="preserve"> who wants to make use of this system, can find all related requirements information in this document. It assists the software developer team, the stakeholders and the end users. </w:t>
      </w:r>
    </w:p>
    <w:p w:rsidR="008D474B" w:rsidRDefault="008D474B" w:rsidP="008D474B">
      <w:r w:rsidRPr="008D474B">
        <w:rPr>
          <w:sz w:val="24"/>
          <w:szCs w:val="24"/>
        </w:rPr>
        <w:t xml:space="preserve">                 The first section gives the definition, purpose and scope of the Recommender System. The following sections include detailed description and requirements of the project. This specification is the primary document upon which all the design, implementation, and test/validation plan will be based. </w:t>
      </w:r>
    </w:p>
    <w:p w:rsidR="008D474B" w:rsidRDefault="008D474B" w:rsidP="008D474B">
      <w:r>
        <w:t xml:space="preserve"> </w:t>
      </w:r>
    </w:p>
    <w:p w:rsidR="00E20591" w:rsidRDefault="00E20591" w:rsidP="008D474B"/>
    <w:p w:rsidR="00E20591" w:rsidRDefault="00E20591" w:rsidP="008D474B"/>
    <w:p w:rsidR="00E20591" w:rsidRDefault="00E20591" w:rsidP="008D474B"/>
    <w:p w:rsidR="00E20591" w:rsidRDefault="00E20591" w:rsidP="008D474B"/>
    <w:p w:rsidR="00E20591" w:rsidRDefault="00E20591" w:rsidP="008D474B"/>
    <w:p w:rsidR="00E20591" w:rsidRDefault="00E20591" w:rsidP="008D474B"/>
    <w:p w:rsidR="00E20591" w:rsidRDefault="00E20591" w:rsidP="008D474B"/>
    <w:p w:rsidR="00E20591" w:rsidRDefault="00E20591" w:rsidP="008D474B"/>
    <w:p w:rsidR="00E20591" w:rsidRDefault="00E20591" w:rsidP="008D474B"/>
    <w:p w:rsidR="00961582" w:rsidRDefault="00961582" w:rsidP="008D474B"/>
    <w:p w:rsidR="00E20591" w:rsidRDefault="00E20591" w:rsidP="008D474B"/>
    <w:p w:rsidR="00E20591" w:rsidRDefault="00E20591" w:rsidP="008D474B"/>
    <w:p w:rsidR="00E20591" w:rsidRDefault="00E20591" w:rsidP="008D474B"/>
    <w:p w:rsidR="00E20591" w:rsidRPr="00A1600D" w:rsidRDefault="00E20591" w:rsidP="00A1600D">
      <w:pPr>
        <w:jc w:val="both"/>
        <w:rPr>
          <w:b/>
          <w:sz w:val="28"/>
          <w:szCs w:val="28"/>
        </w:rPr>
      </w:pPr>
      <w:r w:rsidRPr="00A1600D">
        <w:rPr>
          <w:b/>
          <w:sz w:val="28"/>
          <w:szCs w:val="28"/>
        </w:rPr>
        <w:t>TABLE OF CONTENT</w:t>
      </w:r>
    </w:p>
    <w:p w:rsidR="00E20591" w:rsidRPr="00922C65" w:rsidRDefault="00E20591" w:rsidP="00A1600D">
      <w:pPr>
        <w:jc w:val="both"/>
        <w:rPr>
          <w:b/>
        </w:rPr>
      </w:pPr>
      <w:r w:rsidRPr="00922C65">
        <w:rPr>
          <w:b/>
        </w:rPr>
        <w:t xml:space="preserve">1.  </w:t>
      </w:r>
      <w:proofErr w:type="gramStart"/>
      <w:r w:rsidRPr="00922C65">
        <w:rPr>
          <w:b/>
        </w:rPr>
        <w:t>INTRODUCTION ...........................................................................................</w:t>
      </w:r>
      <w:proofErr w:type="gramEnd"/>
    </w:p>
    <w:p w:rsidR="00AA4B88" w:rsidRDefault="00AA4B88" w:rsidP="00922C65">
      <w:pPr>
        <w:spacing w:line="240" w:lineRule="auto"/>
        <w:jc w:val="both"/>
      </w:pPr>
      <w:r>
        <w:t>1.1</w:t>
      </w:r>
      <w:r w:rsidR="00922C65">
        <w:t xml:space="preserve"> </w:t>
      </w:r>
      <w:r w:rsidR="00E20591">
        <w:t xml:space="preserve">PROBLEM </w:t>
      </w:r>
      <w:proofErr w:type="gramStart"/>
      <w:r w:rsidR="00E20591">
        <w:t>DEFINITION ...................................................................................</w:t>
      </w:r>
      <w:r>
        <w:t>..............</w:t>
      </w:r>
      <w:proofErr w:type="gramEnd"/>
    </w:p>
    <w:p w:rsidR="00AA4B88" w:rsidRDefault="00922C65" w:rsidP="00922C65">
      <w:pPr>
        <w:spacing w:line="240" w:lineRule="auto"/>
        <w:jc w:val="both"/>
      </w:pPr>
      <w:r>
        <w:t xml:space="preserve">1.2 </w:t>
      </w:r>
      <w:proofErr w:type="gramStart"/>
      <w:r w:rsidR="00E20591">
        <w:t>PURPOSE .....................................................................................................................................</w:t>
      </w:r>
      <w:proofErr w:type="gramEnd"/>
      <w:r w:rsidR="00E20591">
        <w:t xml:space="preserve"> </w:t>
      </w:r>
    </w:p>
    <w:p w:rsidR="00AA4B88" w:rsidRDefault="00AA4B88" w:rsidP="00922C65">
      <w:pPr>
        <w:spacing w:line="240" w:lineRule="auto"/>
        <w:jc w:val="both"/>
      </w:pPr>
      <w:proofErr w:type="gramStart"/>
      <w:r>
        <w:t xml:space="preserve">1.3 </w:t>
      </w:r>
      <w:r w:rsidR="00922C65">
        <w:t xml:space="preserve"> </w:t>
      </w:r>
      <w:r w:rsidR="00E20591">
        <w:t>SCOPE</w:t>
      </w:r>
      <w:proofErr w:type="gramEnd"/>
      <w:r w:rsidR="00E20591">
        <w:t xml:space="preserve"> ......................................................................................................................................... </w:t>
      </w:r>
    </w:p>
    <w:p w:rsidR="00AA4B88" w:rsidRDefault="00AA4B88" w:rsidP="00922C65">
      <w:pPr>
        <w:spacing w:line="240" w:lineRule="auto"/>
        <w:jc w:val="both"/>
      </w:pPr>
      <w:proofErr w:type="gramStart"/>
      <w:r>
        <w:t xml:space="preserve">1.4 </w:t>
      </w:r>
      <w:r w:rsidR="00922C65">
        <w:t xml:space="preserve"> </w:t>
      </w:r>
      <w:r w:rsidR="00F603AD">
        <w:t>OVERVIEW</w:t>
      </w:r>
      <w:proofErr w:type="gramEnd"/>
      <w:r w:rsidR="00F603AD">
        <w:t xml:space="preserve"> .......................................................................................................</w:t>
      </w:r>
    </w:p>
    <w:p w:rsidR="00E20591" w:rsidRPr="00922C65" w:rsidRDefault="00E20591" w:rsidP="00A1600D">
      <w:pPr>
        <w:spacing w:line="240" w:lineRule="auto"/>
        <w:jc w:val="both"/>
        <w:rPr>
          <w:b/>
        </w:rPr>
      </w:pPr>
      <w:r w:rsidRPr="00922C65">
        <w:rPr>
          <w:b/>
        </w:rPr>
        <w:t xml:space="preserve">2.  OVERALL </w:t>
      </w:r>
      <w:proofErr w:type="gramStart"/>
      <w:r w:rsidRPr="00922C65">
        <w:rPr>
          <w:b/>
        </w:rPr>
        <w:t>DESCRIPTION ............................................................................</w:t>
      </w:r>
      <w:proofErr w:type="gramEnd"/>
    </w:p>
    <w:p w:rsidR="00BE6A72" w:rsidRDefault="00BE6A72" w:rsidP="00A1600D">
      <w:pPr>
        <w:spacing w:line="240" w:lineRule="auto"/>
        <w:jc w:val="both"/>
      </w:pPr>
      <w:r>
        <w:t xml:space="preserve">2.1. </w:t>
      </w:r>
      <w:r w:rsidR="00E20591">
        <w:t xml:space="preserve">PRODUCT </w:t>
      </w:r>
      <w:proofErr w:type="gramStart"/>
      <w:r w:rsidR="00E20591">
        <w:t>PERSPECTIVE .........................................................................................</w:t>
      </w:r>
      <w:r>
        <w:t>......................</w:t>
      </w:r>
      <w:proofErr w:type="gramEnd"/>
      <w:r>
        <w:t xml:space="preserve"> </w:t>
      </w:r>
    </w:p>
    <w:p w:rsidR="004723CE" w:rsidRDefault="00BE6A72" w:rsidP="00A1600D">
      <w:pPr>
        <w:spacing w:line="240" w:lineRule="auto"/>
        <w:jc w:val="both"/>
      </w:pPr>
      <w:r>
        <w:t xml:space="preserve">2.1.1. </w:t>
      </w:r>
      <w:r w:rsidR="00E20591">
        <w:t xml:space="preserve">SYSTEM </w:t>
      </w:r>
      <w:proofErr w:type="gramStart"/>
      <w:r w:rsidR="00E20591">
        <w:t>INTERFACES ...................................................................................................................</w:t>
      </w:r>
      <w:proofErr w:type="gramEnd"/>
      <w:r w:rsidR="00E20591">
        <w:t xml:space="preserve"> </w:t>
      </w:r>
      <w:r>
        <w:t xml:space="preserve"> </w:t>
      </w:r>
    </w:p>
    <w:p w:rsidR="004723CE" w:rsidRDefault="00BE6A72" w:rsidP="00A1600D">
      <w:pPr>
        <w:spacing w:line="240" w:lineRule="auto"/>
        <w:jc w:val="both"/>
      </w:pPr>
      <w:r>
        <w:t xml:space="preserve">2.1.2. </w:t>
      </w:r>
      <w:r w:rsidR="00E20591">
        <w:t xml:space="preserve">USER </w:t>
      </w:r>
      <w:proofErr w:type="gramStart"/>
      <w:r w:rsidR="00E20591">
        <w:t>INTERFACES ..........................................................................................</w:t>
      </w:r>
      <w:r w:rsidR="004723CE">
        <w:t>.............................</w:t>
      </w:r>
      <w:proofErr w:type="gramEnd"/>
      <w:r w:rsidR="004723CE">
        <w:t xml:space="preserve"> </w:t>
      </w:r>
    </w:p>
    <w:p w:rsidR="004723CE" w:rsidRDefault="00E20591" w:rsidP="00A1600D">
      <w:pPr>
        <w:spacing w:line="240" w:lineRule="auto"/>
        <w:jc w:val="both"/>
      </w:pPr>
      <w:r>
        <w:t>2.1.3. HARDWARE INTERFACES...............................................................................</w:t>
      </w:r>
      <w:r w:rsidR="004723CE">
        <w:t xml:space="preserve">............................ </w:t>
      </w:r>
    </w:p>
    <w:p w:rsidR="004723CE" w:rsidRDefault="00E20591" w:rsidP="00A1600D">
      <w:pPr>
        <w:spacing w:line="240" w:lineRule="auto"/>
        <w:jc w:val="both"/>
      </w:pPr>
      <w:r>
        <w:t xml:space="preserve">2.1.4. SOFTWARE </w:t>
      </w:r>
      <w:proofErr w:type="gramStart"/>
      <w:r>
        <w:t>INTERFACES ................................................................................</w:t>
      </w:r>
      <w:r w:rsidR="004723CE">
        <w:t>............................</w:t>
      </w:r>
      <w:proofErr w:type="gramEnd"/>
      <w:r w:rsidR="004723CE">
        <w:t xml:space="preserve"> </w:t>
      </w:r>
    </w:p>
    <w:p w:rsidR="004723CE" w:rsidRDefault="00E20591" w:rsidP="00A1600D">
      <w:pPr>
        <w:spacing w:line="240" w:lineRule="auto"/>
        <w:jc w:val="both"/>
      </w:pPr>
      <w:r>
        <w:t xml:space="preserve">2.1.5. COMMUNICATION </w:t>
      </w:r>
      <w:proofErr w:type="gramStart"/>
      <w:r>
        <w:t>INTERFACES .....................................................................</w:t>
      </w:r>
      <w:r w:rsidR="004723CE">
        <w:t>............................</w:t>
      </w:r>
      <w:proofErr w:type="gramEnd"/>
      <w:r w:rsidR="004723CE">
        <w:t xml:space="preserve"> </w:t>
      </w:r>
    </w:p>
    <w:p w:rsidR="004723CE" w:rsidRDefault="00E20591" w:rsidP="00A1600D">
      <w:pPr>
        <w:spacing w:line="240" w:lineRule="auto"/>
        <w:jc w:val="both"/>
      </w:pPr>
      <w:r>
        <w:t xml:space="preserve">2.2. PRODUCT </w:t>
      </w:r>
      <w:proofErr w:type="gramStart"/>
      <w:r>
        <w:t>FUNCTIONS .........................................................................................</w:t>
      </w:r>
      <w:r w:rsidR="004723CE">
        <w:t>............................</w:t>
      </w:r>
      <w:proofErr w:type="gramEnd"/>
      <w:r w:rsidR="004723CE">
        <w:t xml:space="preserve"> </w:t>
      </w:r>
    </w:p>
    <w:p w:rsidR="004723CE" w:rsidRDefault="00E20591" w:rsidP="00A1600D">
      <w:pPr>
        <w:spacing w:line="240" w:lineRule="auto"/>
        <w:jc w:val="both"/>
      </w:pPr>
      <w:r>
        <w:t xml:space="preserve">2.3. </w:t>
      </w:r>
      <w:proofErr w:type="gramStart"/>
      <w:r>
        <w:t>CONSTRAINTS .......................................................................................................</w:t>
      </w:r>
      <w:r w:rsidR="004723CE">
        <w:t>............................</w:t>
      </w:r>
      <w:proofErr w:type="gramEnd"/>
      <w:r w:rsidR="004723CE">
        <w:t xml:space="preserve"> </w:t>
      </w:r>
    </w:p>
    <w:p w:rsidR="00BE6A72" w:rsidRDefault="00E20591" w:rsidP="00A1600D">
      <w:pPr>
        <w:spacing w:line="240" w:lineRule="auto"/>
        <w:jc w:val="both"/>
      </w:pPr>
      <w:r>
        <w:t xml:space="preserve">2.4. ASSUMPTIONS AND </w:t>
      </w:r>
      <w:proofErr w:type="gramStart"/>
      <w:r>
        <w:t>DEPENDENCIES ....................................................................</w:t>
      </w:r>
      <w:r w:rsidR="004723CE">
        <w:t>............................</w:t>
      </w:r>
      <w:proofErr w:type="gramEnd"/>
      <w:r w:rsidR="004723CE">
        <w:t xml:space="preserve"> </w:t>
      </w:r>
    </w:p>
    <w:p w:rsidR="00E20591" w:rsidRPr="00BE6A72" w:rsidRDefault="00E20591" w:rsidP="00A1600D">
      <w:pPr>
        <w:spacing w:line="240" w:lineRule="auto"/>
        <w:jc w:val="both"/>
        <w:rPr>
          <w:b/>
        </w:rPr>
      </w:pPr>
      <w:r w:rsidRPr="00BE6A72">
        <w:rPr>
          <w:b/>
        </w:rPr>
        <w:t xml:space="preserve">3. SPECIFIC </w:t>
      </w:r>
      <w:proofErr w:type="gramStart"/>
      <w:r w:rsidRPr="00BE6A72">
        <w:rPr>
          <w:b/>
        </w:rPr>
        <w:t>REQUIREMENTS ................................................</w:t>
      </w:r>
      <w:r w:rsidR="00812B0B">
        <w:rPr>
          <w:b/>
        </w:rPr>
        <w:t>.............................</w:t>
      </w:r>
      <w:proofErr w:type="gramEnd"/>
      <w:r w:rsidR="00812B0B">
        <w:rPr>
          <w:b/>
        </w:rPr>
        <w:t xml:space="preserve"> </w:t>
      </w:r>
    </w:p>
    <w:p w:rsidR="00812B0B" w:rsidRDefault="00E20591" w:rsidP="00A1600D">
      <w:pPr>
        <w:spacing w:line="240" w:lineRule="auto"/>
        <w:jc w:val="both"/>
      </w:pPr>
      <w:r>
        <w:t xml:space="preserve">3.1. INTERFACE </w:t>
      </w:r>
      <w:proofErr w:type="gramStart"/>
      <w:r>
        <w:t>REQUIREMENTS ................................................................................</w:t>
      </w:r>
      <w:r w:rsidR="00812B0B">
        <w:t>............................</w:t>
      </w:r>
      <w:proofErr w:type="gramEnd"/>
      <w:r w:rsidR="00812B0B">
        <w:t xml:space="preserve"> </w:t>
      </w:r>
    </w:p>
    <w:p w:rsidR="00812B0B" w:rsidRDefault="00E20591" w:rsidP="00A1600D">
      <w:pPr>
        <w:spacing w:line="240" w:lineRule="auto"/>
        <w:jc w:val="both"/>
      </w:pPr>
      <w:r>
        <w:t xml:space="preserve">3.2. FUNCTIONAL </w:t>
      </w:r>
      <w:proofErr w:type="gramStart"/>
      <w:r>
        <w:t>REQUIREMENTS .............................................................................</w:t>
      </w:r>
      <w:r w:rsidR="00812B0B">
        <w:t>............................</w:t>
      </w:r>
      <w:proofErr w:type="gramEnd"/>
      <w:r w:rsidR="00812B0B">
        <w:t xml:space="preserve"> </w:t>
      </w:r>
    </w:p>
    <w:p w:rsidR="00812B0B" w:rsidRDefault="00E20591" w:rsidP="00A1600D">
      <w:pPr>
        <w:spacing w:line="240" w:lineRule="auto"/>
        <w:jc w:val="both"/>
      </w:pPr>
      <w:r>
        <w:t xml:space="preserve">3.2.1. USER USE </w:t>
      </w:r>
      <w:proofErr w:type="gramStart"/>
      <w:r>
        <w:t>CASES ..........................................................................................</w:t>
      </w:r>
      <w:r w:rsidR="00812B0B">
        <w:t>............................</w:t>
      </w:r>
      <w:proofErr w:type="gramEnd"/>
      <w:r w:rsidR="00812B0B">
        <w:t xml:space="preserve"> </w:t>
      </w:r>
    </w:p>
    <w:p w:rsidR="00E20591" w:rsidRDefault="00E20591" w:rsidP="00A1600D">
      <w:pPr>
        <w:spacing w:line="240" w:lineRule="auto"/>
        <w:jc w:val="both"/>
      </w:pPr>
      <w:r>
        <w:t xml:space="preserve">3.2.1.1. USE CASE: GENERATE </w:t>
      </w:r>
      <w:proofErr w:type="gramStart"/>
      <w:r>
        <w:t>DATA ..................................................</w:t>
      </w:r>
      <w:r w:rsidR="00812B0B">
        <w:t>..............................</w:t>
      </w:r>
      <w:proofErr w:type="gramEnd"/>
    </w:p>
    <w:p w:rsidR="00E20591" w:rsidRDefault="00E20591" w:rsidP="00A1600D">
      <w:pPr>
        <w:spacing w:line="240" w:lineRule="auto"/>
        <w:jc w:val="both"/>
      </w:pPr>
      <w:r>
        <w:t xml:space="preserve">3.2.1.2. USE CASE: GET </w:t>
      </w:r>
      <w:proofErr w:type="gramStart"/>
      <w:r>
        <w:t>RECOMMENDATION .......................................</w:t>
      </w:r>
      <w:r w:rsidR="00812B0B">
        <w:t>..............................</w:t>
      </w:r>
      <w:proofErr w:type="gramEnd"/>
    </w:p>
    <w:p w:rsidR="00812B0B" w:rsidRDefault="00E20591" w:rsidP="00A1600D">
      <w:pPr>
        <w:spacing w:line="240" w:lineRule="auto"/>
        <w:jc w:val="both"/>
      </w:pPr>
      <w:r>
        <w:lastRenderedPageBreak/>
        <w:t>3.2.2. INTERAGENT..................................................................................................</w:t>
      </w:r>
      <w:r w:rsidR="00812B0B">
        <w:t xml:space="preserve">............................ </w:t>
      </w:r>
    </w:p>
    <w:p w:rsidR="00E20591" w:rsidRDefault="00E20591" w:rsidP="00A1600D">
      <w:pPr>
        <w:spacing w:line="240" w:lineRule="auto"/>
        <w:jc w:val="both"/>
      </w:pPr>
      <w:r>
        <w:t xml:space="preserve">3.2.2.1. USE CASE:  PROVIDE </w:t>
      </w:r>
      <w:proofErr w:type="gramStart"/>
      <w:r>
        <w:t>DATASET ..............................................</w:t>
      </w:r>
      <w:r w:rsidR="00812B0B">
        <w:t>..............................</w:t>
      </w:r>
      <w:proofErr w:type="gramEnd"/>
    </w:p>
    <w:p w:rsidR="00E20591" w:rsidRDefault="00E20591" w:rsidP="00A1600D">
      <w:pPr>
        <w:spacing w:line="240" w:lineRule="auto"/>
        <w:jc w:val="both"/>
      </w:pPr>
      <w:r>
        <w:t xml:space="preserve">3.2.2.2. USE CASE: UPDATE </w:t>
      </w:r>
      <w:proofErr w:type="gramStart"/>
      <w:r>
        <w:t>DATASET ..................................................</w:t>
      </w:r>
      <w:r w:rsidR="00812B0B">
        <w:t>............................</w:t>
      </w:r>
      <w:proofErr w:type="gramEnd"/>
    </w:p>
    <w:p w:rsidR="00A1600D" w:rsidRDefault="00E20591" w:rsidP="00A1600D">
      <w:pPr>
        <w:jc w:val="both"/>
      </w:pPr>
      <w:r>
        <w:t xml:space="preserve">3.2.2.3. USE CASE: INTEGRATE WEB </w:t>
      </w:r>
      <w:proofErr w:type="gramStart"/>
      <w:r>
        <w:t>SERVICE ....................................</w:t>
      </w:r>
      <w:r w:rsidR="00812B0B">
        <w:t>..............................</w:t>
      </w:r>
      <w:proofErr w:type="gramEnd"/>
    </w:p>
    <w:p w:rsidR="00812B0B" w:rsidRDefault="00E20591" w:rsidP="00A1600D">
      <w:pPr>
        <w:jc w:val="both"/>
      </w:pPr>
      <w:r>
        <w:t xml:space="preserve">3.3. NON-FUNCTIONAL </w:t>
      </w:r>
      <w:proofErr w:type="gramStart"/>
      <w:r>
        <w:t>REQUIREMENTS .....................................................................</w:t>
      </w:r>
      <w:r w:rsidR="00812B0B">
        <w:t>............................</w:t>
      </w:r>
      <w:proofErr w:type="gramEnd"/>
      <w:r w:rsidR="00812B0B">
        <w:t xml:space="preserve"> </w:t>
      </w:r>
    </w:p>
    <w:p w:rsidR="00812B0B" w:rsidRDefault="00E20591" w:rsidP="00A1600D">
      <w:pPr>
        <w:jc w:val="both"/>
      </w:pPr>
      <w:r>
        <w:t xml:space="preserve">3.3.1. PERFORMANCE </w:t>
      </w:r>
      <w:proofErr w:type="gramStart"/>
      <w:r>
        <w:t>REQUIREMENTS ...................................................................</w:t>
      </w:r>
      <w:r w:rsidR="00812B0B">
        <w:t>............................</w:t>
      </w:r>
      <w:proofErr w:type="gramEnd"/>
      <w:r w:rsidR="00812B0B">
        <w:t xml:space="preserve"> </w:t>
      </w:r>
    </w:p>
    <w:p w:rsidR="00812B0B" w:rsidRDefault="00E20591" w:rsidP="00A1600D">
      <w:pPr>
        <w:jc w:val="both"/>
      </w:pPr>
      <w:r>
        <w:t xml:space="preserve">3.3.2. </w:t>
      </w:r>
      <w:proofErr w:type="gramStart"/>
      <w:r>
        <w:t>SECURITY ......................................................................................................</w:t>
      </w:r>
      <w:r w:rsidR="00812B0B">
        <w:t>............................</w:t>
      </w:r>
      <w:proofErr w:type="gramEnd"/>
      <w:r w:rsidR="00812B0B">
        <w:t xml:space="preserve"> </w:t>
      </w:r>
    </w:p>
    <w:p w:rsidR="00812B0B" w:rsidRDefault="00E20591" w:rsidP="00A1600D">
      <w:pPr>
        <w:jc w:val="both"/>
      </w:pPr>
      <w:r>
        <w:t xml:space="preserve">3.3.3. </w:t>
      </w:r>
      <w:proofErr w:type="gramStart"/>
      <w:r>
        <w:t>USABILITY .....................................................................................................</w:t>
      </w:r>
      <w:r w:rsidR="00812B0B">
        <w:t>............................</w:t>
      </w:r>
      <w:proofErr w:type="gramEnd"/>
      <w:r w:rsidR="00812B0B">
        <w:t xml:space="preserve"> </w:t>
      </w:r>
    </w:p>
    <w:p w:rsidR="00812B0B" w:rsidRDefault="00E20591" w:rsidP="00A1600D">
      <w:pPr>
        <w:jc w:val="both"/>
      </w:pPr>
      <w:r>
        <w:t xml:space="preserve">3.3.4. </w:t>
      </w:r>
      <w:proofErr w:type="gramStart"/>
      <w:r>
        <w:t>PORTABILITY .................................................................................................</w:t>
      </w:r>
      <w:r w:rsidR="00812B0B">
        <w:t>............................</w:t>
      </w:r>
      <w:proofErr w:type="gramEnd"/>
    </w:p>
    <w:p w:rsidR="00812B0B" w:rsidRDefault="00E20591" w:rsidP="00A1600D">
      <w:pPr>
        <w:jc w:val="both"/>
      </w:pPr>
      <w:r>
        <w:t xml:space="preserve">3.3.5. </w:t>
      </w:r>
      <w:proofErr w:type="gramStart"/>
      <w:r>
        <w:t>SAFETY ............................................................................................................</w:t>
      </w:r>
      <w:r w:rsidR="00812B0B">
        <w:t>..........................</w:t>
      </w:r>
      <w:proofErr w:type="gramEnd"/>
    </w:p>
    <w:p w:rsidR="00A1600D" w:rsidRDefault="00E20591" w:rsidP="00A1600D">
      <w:pPr>
        <w:jc w:val="both"/>
      </w:pPr>
      <w:r>
        <w:t xml:space="preserve">3.3.6. OTHER REQUIREMENTS – GNU GPL </w:t>
      </w:r>
      <w:proofErr w:type="gramStart"/>
      <w:r>
        <w:t>LICENSE ...........................................</w:t>
      </w:r>
      <w:r w:rsidR="00812B0B">
        <w:t>.............................</w:t>
      </w:r>
      <w:proofErr w:type="gramEnd"/>
    </w:p>
    <w:p w:rsidR="00A1600D" w:rsidRPr="003527D4" w:rsidRDefault="00E20591" w:rsidP="00A1600D">
      <w:pPr>
        <w:jc w:val="both"/>
        <w:rPr>
          <w:b/>
        </w:rPr>
      </w:pPr>
      <w:r w:rsidRPr="003527D4">
        <w:rPr>
          <w:b/>
        </w:rPr>
        <w:t xml:space="preserve">4. DATA MODEL AND </w:t>
      </w:r>
      <w:proofErr w:type="gramStart"/>
      <w:r w:rsidRPr="003527D4">
        <w:rPr>
          <w:b/>
        </w:rPr>
        <w:t>DESCRIPTION ..................................</w:t>
      </w:r>
      <w:r w:rsidR="00812B0B">
        <w:rPr>
          <w:b/>
        </w:rPr>
        <w:t>.............................</w:t>
      </w:r>
      <w:proofErr w:type="gramEnd"/>
    </w:p>
    <w:p w:rsidR="00812B0B" w:rsidRDefault="00E20591" w:rsidP="00A1600D">
      <w:pPr>
        <w:jc w:val="both"/>
      </w:pPr>
      <w:r>
        <w:t xml:space="preserve">4.1. DATA </w:t>
      </w:r>
      <w:proofErr w:type="gramStart"/>
      <w:r>
        <w:t>DESCRIPTION .............................................................................................</w:t>
      </w:r>
      <w:r w:rsidR="00812B0B">
        <w:t>............................</w:t>
      </w:r>
      <w:proofErr w:type="gramEnd"/>
    </w:p>
    <w:p w:rsidR="00812B0B" w:rsidRDefault="00E20591" w:rsidP="00A1600D">
      <w:pPr>
        <w:jc w:val="both"/>
      </w:pPr>
      <w:r>
        <w:t xml:space="preserve">4.1.1. DATA </w:t>
      </w:r>
      <w:proofErr w:type="gramStart"/>
      <w:r>
        <w:t>OBJECTS ..................................................................................................</w:t>
      </w:r>
      <w:r w:rsidR="00812B0B">
        <w:t>........................</w:t>
      </w:r>
      <w:proofErr w:type="gramEnd"/>
    </w:p>
    <w:p w:rsidR="00A1600D" w:rsidRDefault="00E20591" w:rsidP="00A1600D">
      <w:pPr>
        <w:jc w:val="both"/>
      </w:pPr>
      <w:r>
        <w:t xml:space="preserve">4.1.2. DATA </w:t>
      </w:r>
      <w:proofErr w:type="gramStart"/>
      <w:r>
        <w:t>DICTIONARY .......................................................................................</w:t>
      </w:r>
      <w:r w:rsidR="00812B0B">
        <w:t>.............................</w:t>
      </w:r>
      <w:proofErr w:type="gramEnd"/>
    </w:p>
    <w:p w:rsidR="00A1600D" w:rsidRPr="003527D4" w:rsidRDefault="00E20591" w:rsidP="00A1600D">
      <w:pPr>
        <w:jc w:val="both"/>
        <w:rPr>
          <w:b/>
        </w:rPr>
      </w:pPr>
      <w:r w:rsidRPr="003527D4">
        <w:rPr>
          <w:b/>
        </w:rPr>
        <w:t xml:space="preserve">5. BEHAVIORAL MODEL AND </w:t>
      </w:r>
      <w:proofErr w:type="gramStart"/>
      <w:r w:rsidRPr="003527D4">
        <w:rPr>
          <w:b/>
        </w:rPr>
        <w:t>DESCRIPTION .................................................</w:t>
      </w:r>
      <w:r w:rsidR="00812B0B">
        <w:rPr>
          <w:b/>
        </w:rPr>
        <w:t>....</w:t>
      </w:r>
      <w:proofErr w:type="gramEnd"/>
    </w:p>
    <w:p w:rsidR="00812B0B" w:rsidRDefault="00E20591" w:rsidP="00A1600D">
      <w:pPr>
        <w:jc w:val="both"/>
      </w:pPr>
      <w:r>
        <w:t xml:space="preserve">5.1. DESCRIPTION FOR SOFTWARE </w:t>
      </w:r>
      <w:proofErr w:type="gramStart"/>
      <w:r>
        <w:t>BEHAVIOR ............................................................</w:t>
      </w:r>
      <w:r w:rsidR="00812B0B">
        <w:t>............................</w:t>
      </w:r>
      <w:proofErr w:type="gramEnd"/>
      <w:r w:rsidR="00812B0B">
        <w:t xml:space="preserve"> </w:t>
      </w:r>
    </w:p>
    <w:p w:rsidR="003527D4" w:rsidRDefault="00E20591" w:rsidP="00A1600D">
      <w:pPr>
        <w:jc w:val="both"/>
      </w:pPr>
      <w:r>
        <w:t>5.2. STATE TRANSITION DIAGRAMS.......................................................................................</w:t>
      </w:r>
      <w:r w:rsidR="00812B0B">
        <w:t>..................</w:t>
      </w:r>
    </w:p>
    <w:p w:rsidR="00A1600D" w:rsidRPr="003527D4" w:rsidRDefault="00E20591" w:rsidP="00A1600D">
      <w:pPr>
        <w:jc w:val="both"/>
        <w:rPr>
          <w:b/>
        </w:rPr>
      </w:pPr>
      <w:r w:rsidRPr="003527D4">
        <w:rPr>
          <w:b/>
        </w:rPr>
        <w:t>6. PLANNING........................................................................</w:t>
      </w:r>
      <w:r w:rsidR="00812B0B">
        <w:rPr>
          <w:b/>
        </w:rPr>
        <w:t>.............................</w:t>
      </w:r>
    </w:p>
    <w:p w:rsidR="00812B0B" w:rsidRDefault="00E20591" w:rsidP="00A1600D">
      <w:pPr>
        <w:jc w:val="both"/>
      </w:pPr>
      <w:r>
        <w:t xml:space="preserve">6.1. TEAM </w:t>
      </w:r>
      <w:proofErr w:type="gramStart"/>
      <w:r>
        <w:t>STRUCTURE ..................................................................................................</w:t>
      </w:r>
      <w:r w:rsidR="00812B0B">
        <w:t>..........................</w:t>
      </w:r>
      <w:proofErr w:type="gramEnd"/>
      <w:r w:rsidR="00812B0B">
        <w:t xml:space="preserve"> </w:t>
      </w:r>
    </w:p>
    <w:p w:rsidR="00812B0B" w:rsidRDefault="00E20591" w:rsidP="00A1600D">
      <w:pPr>
        <w:jc w:val="both"/>
      </w:pPr>
      <w:r>
        <w:t xml:space="preserve">6.2. </w:t>
      </w:r>
      <w:proofErr w:type="gramStart"/>
      <w:r>
        <w:t>ESTIMATION .........................................................................................................</w:t>
      </w:r>
      <w:r w:rsidR="00812B0B">
        <w:t>............................</w:t>
      </w:r>
      <w:proofErr w:type="gramEnd"/>
      <w:r w:rsidR="00812B0B">
        <w:t xml:space="preserve"> </w:t>
      </w:r>
    </w:p>
    <w:p w:rsidR="003527D4" w:rsidRDefault="00E20591" w:rsidP="00A1600D">
      <w:pPr>
        <w:jc w:val="both"/>
      </w:pPr>
      <w:r>
        <w:t xml:space="preserve">6.3. PROCESS </w:t>
      </w:r>
      <w:proofErr w:type="gramStart"/>
      <w:r>
        <w:t>MODEL .................................................................................................</w:t>
      </w:r>
      <w:r w:rsidR="00812B0B">
        <w:t>............................</w:t>
      </w:r>
      <w:proofErr w:type="gramEnd"/>
    </w:p>
    <w:p w:rsidR="00E20591" w:rsidRPr="003527D4" w:rsidRDefault="00E20591" w:rsidP="00A1600D">
      <w:pPr>
        <w:jc w:val="both"/>
        <w:rPr>
          <w:b/>
        </w:rPr>
      </w:pPr>
      <w:r w:rsidRPr="003527D4">
        <w:rPr>
          <w:b/>
        </w:rPr>
        <w:t xml:space="preserve">7. </w:t>
      </w:r>
      <w:proofErr w:type="gramStart"/>
      <w:r w:rsidRPr="003527D4">
        <w:rPr>
          <w:b/>
        </w:rPr>
        <w:t>CONCLUSION ..............................................................</w:t>
      </w:r>
      <w:r w:rsidR="00812B0B">
        <w:rPr>
          <w:b/>
        </w:rPr>
        <w:t>.............................</w:t>
      </w:r>
      <w:proofErr w:type="gramEnd"/>
    </w:p>
    <w:p w:rsidR="00506CD4" w:rsidRPr="003527D4" w:rsidRDefault="00506CD4" w:rsidP="00A1600D">
      <w:pPr>
        <w:jc w:val="both"/>
        <w:rPr>
          <w:b/>
        </w:rPr>
      </w:pPr>
    </w:p>
    <w:p w:rsidR="00A1600D" w:rsidRDefault="00A1600D" w:rsidP="00A1600D">
      <w:pPr>
        <w:jc w:val="both"/>
      </w:pPr>
    </w:p>
    <w:p w:rsidR="00A1600D" w:rsidRDefault="00A1600D" w:rsidP="00A1600D">
      <w:pPr>
        <w:jc w:val="both"/>
      </w:pPr>
    </w:p>
    <w:p w:rsidR="000A2BC1" w:rsidRPr="00D9382A" w:rsidRDefault="00804513" w:rsidP="000A2BC1">
      <w:pPr>
        <w:pStyle w:val="ListParagraph"/>
        <w:numPr>
          <w:ilvl w:val="0"/>
          <w:numId w:val="1"/>
        </w:numPr>
        <w:jc w:val="both"/>
        <w:rPr>
          <w:b/>
          <w:sz w:val="32"/>
          <w:szCs w:val="32"/>
        </w:rPr>
      </w:pPr>
      <w:r w:rsidRPr="00D9382A">
        <w:rPr>
          <w:b/>
          <w:sz w:val="32"/>
          <w:szCs w:val="32"/>
        </w:rPr>
        <w:lastRenderedPageBreak/>
        <w:t xml:space="preserve">INTRODUCTION </w:t>
      </w:r>
    </w:p>
    <w:p w:rsidR="001362E5" w:rsidRPr="009346A4" w:rsidRDefault="001362E5" w:rsidP="009346A4">
      <w:pPr>
        <w:jc w:val="both"/>
        <w:rPr>
          <w:b/>
          <w:u w:val="single"/>
        </w:rPr>
      </w:pPr>
      <w:r w:rsidRPr="001362E5">
        <w:t xml:space="preserve">Contemporary software development processes involve ﬁnding reusable software components from online repositories and integrating them to the source code, both to reduce development time and to ensure that the ﬁnal software project is of high quality. Although several systems have been designed to automate this procedure by recommending components that cover the desired functionality, the reusability of these components is usually not assessed by these systems. </w:t>
      </w:r>
      <w:r>
        <w:t>In this work, we present CODEGO</w:t>
      </w:r>
      <w:r w:rsidRPr="001362E5">
        <w:t>, a recommendation system for source code components that covers both the functional and the quality aspects of software component reuse. Upo</w:t>
      </w:r>
      <w:r>
        <w:t>n retrieving components, CODEGO</w:t>
      </w:r>
      <w:r w:rsidRPr="001362E5">
        <w:t xml:space="preserve"> provides a ranking that involves not only functional matching to the query, but also a reusability score based on conﬁgurable thresholds of source code me</w:t>
      </w:r>
      <w:r>
        <w:t>trics. The evaluation of CODEGO</w:t>
      </w:r>
      <w:r w:rsidRPr="001362E5">
        <w:t xml:space="preserve"> indicates that it can be eﬀective for recommending reusable source code. </w:t>
      </w:r>
    </w:p>
    <w:p w:rsidR="000B2865" w:rsidRDefault="000B2865" w:rsidP="001362E5">
      <w:pPr>
        <w:pStyle w:val="ListParagraph"/>
        <w:numPr>
          <w:ilvl w:val="1"/>
          <w:numId w:val="1"/>
        </w:numPr>
        <w:jc w:val="both"/>
        <w:rPr>
          <w:b/>
          <w:u w:val="single"/>
        </w:rPr>
      </w:pPr>
      <w:r w:rsidRPr="00D9382A">
        <w:rPr>
          <w:b/>
          <w:u w:val="single"/>
        </w:rPr>
        <w:t>PROBLEM DEFINITION</w:t>
      </w:r>
    </w:p>
    <w:p w:rsidR="00F718AF" w:rsidRPr="00F718AF" w:rsidRDefault="00F718AF" w:rsidP="00F718AF">
      <w:pPr>
        <w:jc w:val="both"/>
        <w:rPr>
          <w:rFonts w:cstheme="minorHAnsi"/>
        </w:rPr>
      </w:pPr>
      <w:r w:rsidRPr="00D3444C">
        <w:t>Lately, the rise of the open source community and the introduction of online source code repositories have provided numerous exploitation possibilities in</w:t>
      </w:r>
      <w:r w:rsidR="004A19BE">
        <w:t xml:space="preserve"> the context </w:t>
      </w:r>
      <w:proofErr w:type="gramStart"/>
      <w:r w:rsidR="004A19BE">
        <w:t xml:space="preserve">of  </w:t>
      </w:r>
      <w:r w:rsidR="00D4253B">
        <w:t>software</w:t>
      </w:r>
      <w:proofErr w:type="gramEnd"/>
      <w:r w:rsidR="00D4253B">
        <w:t xml:space="preserve"> component(source code)</w:t>
      </w:r>
      <w:r w:rsidR="004A19BE">
        <w:t xml:space="preserve"> </w:t>
      </w:r>
      <w:r w:rsidRPr="00D3444C">
        <w:t>reuse. Developers often rely on ﬁnding reusable source code components, both to reduce the time spent to develop them and to ensure that the resulting software is of high quality (in terms of reliability and functionality delivered).</w:t>
      </w:r>
      <w:r>
        <w:t>Although</w:t>
      </w:r>
      <w:r w:rsidRPr="00F718AF">
        <w:rPr>
          <w:rFonts w:ascii="Times New Roman" w:eastAsia="Times New Roman" w:hAnsi="Times New Roman" w:cs="Times New Roman"/>
          <w:sz w:val="24"/>
          <w:szCs w:val="24"/>
        </w:rPr>
        <w:t xml:space="preserve"> </w:t>
      </w:r>
      <w:r w:rsidRPr="00F718AF">
        <w:rPr>
          <w:rFonts w:eastAsia="Times New Roman" w:cstheme="minorHAnsi"/>
        </w:rPr>
        <w:t xml:space="preserve">several systems have been designed to automate this procedure by recommending components </w:t>
      </w:r>
      <w:r w:rsidR="004A19BE">
        <w:rPr>
          <w:rFonts w:eastAsia="Times New Roman" w:cstheme="minorHAnsi"/>
        </w:rPr>
        <w:t xml:space="preserve">on the basis of reusability score metrics </w:t>
      </w:r>
      <w:r w:rsidRPr="00F718AF">
        <w:rPr>
          <w:rFonts w:eastAsia="Times New Roman" w:cstheme="minorHAnsi"/>
        </w:rPr>
        <w:t>that cover the desired functionality</w:t>
      </w:r>
      <w:r w:rsidR="0040312B">
        <w:rPr>
          <w:rFonts w:eastAsia="Times New Roman" w:cstheme="minorHAnsi"/>
        </w:rPr>
        <w:t xml:space="preserve"> which  </w:t>
      </w:r>
      <w:r w:rsidR="0040312B" w:rsidRPr="0040312B">
        <w:rPr>
          <w:rFonts w:eastAsia="Times New Roman" w:cstheme="minorHAnsi"/>
        </w:rPr>
        <w:t>involve ﬁnding reusable software components from online repositories and integrating them to the source code, both to reduce development time and to ensure that the ﬁnal software project is of high quality</w:t>
      </w:r>
      <w:r w:rsidRPr="0040312B">
        <w:rPr>
          <w:rFonts w:eastAsia="Times New Roman" w:cstheme="minorHAnsi"/>
        </w:rPr>
        <w:t>,</w:t>
      </w:r>
      <w:r w:rsidRPr="00F718AF">
        <w:rPr>
          <w:rFonts w:eastAsia="Times New Roman" w:cstheme="minorHAnsi"/>
        </w:rPr>
        <w:t xml:space="preserve"> </w:t>
      </w:r>
      <w:r w:rsidR="000C7438">
        <w:rPr>
          <w:rFonts w:eastAsia="Times New Roman" w:cstheme="minorHAnsi"/>
        </w:rPr>
        <w:t xml:space="preserve">but </w:t>
      </w:r>
      <w:r w:rsidRPr="00F718AF">
        <w:rPr>
          <w:rFonts w:eastAsia="Times New Roman" w:cstheme="minorHAnsi"/>
        </w:rPr>
        <w:t>the reusability of these components is usually not assessed by these systems.</w:t>
      </w:r>
    </w:p>
    <w:p w:rsidR="00345489" w:rsidRPr="00D9382A" w:rsidRDefault="00345489" w:rsidP="00345489">
      <w:pPr>
        <w:pStyle w:val="ListParagraph"/>
        <w:numPr>
          <w:ilvl w:val="1"/>
          <w:numId w:val="1"/>
        </w:numPr>
        <w:jc w:val="both"/>
        <w:rPr>
          <w:b/>
          <w:u w:val="single"/>
        </w:rPr>
      </w:pPr>
      <w:r w:rsidRPr="00D9382A">
        <w:rPr>
          <w:b/>
          <w:u w:val="single"/>
        </w:rPr>
        <w:t>PURPOSE</w:t>
      </w:r>
    </w:p>
    <w:p w:rsidR="00345489" w:rsidRDefault="00345489" w:rsidP="00345489">
      <w:r w:rsidRPr="00345489">
        <w:t xml:space="preserve">This document provides a detailed description of Software Requirements Specification (SRS) for Recommendation System. It is prepared according to “IEEE Recommended Statements for Software Requirements Specification - IEEE Standard 830 – 1998”. </w:t>
      </w:r>
    </w:p>
    <w:p w:rsidR="00345489" w:rsidRDefault="00345489" w:rsidP="00345489">
      <w:r>
        <w:t xml:space="preserve">                       </w:t>
      </w:r>
      <w:r w:rsidRPr="00345489">
        <w:t>The Software Requirements Specification (SRS) document is intended to provide the requirements of the Recommender System project and the expectations of the stakeholders. The document includes the project perspective, data model and constraints of the overall system.</w:t>
      </w:r>
    </w:p>
    <w:p w:rsidR="00345489" w:rsidRDefault="00345489" w:rsidP="00345489">
      <w:r w:rsidRPr="00345489">
        <w:t xml:space="preserve">  The intended audiences of the document are project managers, developers, testers and end users. </w:t>
      </w:r>
    </w:p>
    <w:p w:rsidR="00345489" w:rsidRDefault="00345489" w:rsidP="006B7BA1">
      <w:pPr>
        <w:pStyle w:val="ListParagraph"/>
        <w:numPr>
          <w:ilvl w:val="0"/>
          <w:numId w:val="6"/>
        </w:numPr>
      </w:pPr>
      <w:r w:rsidRPr="00345489">
        <w:t>Project managers review the document and determine whether the planned system fulfills the requirements. They notify the developers to fill up missing parts.</w:t>
      </w:r>
    </w:p>
    <w:p w:rsidR="00345489" w:rsidRDefault="00345489" w:rsidP="006B7BA1">
      <w:pPr>
        <w:pStyle w:val="ListParagraph"/>
        <w:numPr>
          <w:ilvl w:val="0"/>
          <w:numId w:val="6"/>
        </w:numPr>
      </w:pPr>
      <w:r w:rsidRPr="00345489">
        <w:t xml:space="preserve">Developers provide consistency by using the documentation. </w:t>
      </w:r>
    </w:p>
    <w:p w:rsidR="00345489" w:rsidRDefault="00345489" w:rsidP="006B7BA1">
      <w:pPr>
        <w:pStyle w:val="ListParagraph"/>
        <w:numPr>
          <w:ilvl w:val="0"/>
          <w:numId w:val="6"/>
        </w:numPr>
      </w:pPr>
      <w:r w:rsidRPr="00345489">
        <w:t xml:space="preserve">Testers use the documentation for verification and validation. </w:t>
      </w:r>
    </w:p>
    <w:p w:rsidR="006B7BA1" w:rsidRDefault="00345489" w:rsidP="006B7BA1">
      <w:pPr>
        <w:pStyle w:val="ListParagraph"/>
        <w:numPr>
          <w:ilvl w:val="0"/>
          <w:numId w:val="6"/>
        </w:numPr>
      </w:pPr>
      <w:r w:rsidRPr="00345489">
        <w:t>End users make use of this document to learn about the scope of the system and its capabilities.</w:t>
      </w:r>
    </w:p>
    <w:p w:rsidR="00E716EC" w:rsidRDefault="00E716EC" w:rsidP="00E716EC"/>
    <w:p w:rsidR="00E716EC" w:rsidRDefault="00E716EC" w:rsidP="00E716EC">
      <w:pPr>
        <w:pStyle w:val="ListParagraph"/>
        <w:numPr>
          <w:ilvl w:val="1"/>
          <w:numId w:val="1"/>
        </w:numPr>
        <w:rPr>
          <w:b/>
          <w:u w:val="single"/>
        </w:rPr>
      </w:pPr>
      <w:r w:rsidRPr="00D9382A">
        <w:rPr>
          <w:b/>
          <w:u w:val="single"/>
        </w:rPr>
        <w:t>SCOPE</w:t>
      </w:r>
    </w:p>
    <w:p w:rsidR="00364C1C" w:rsidRDefault="002D1BA6" w:rsidP="002D1BA6">
      <w:pPr>
        <w:pStyle w:val="NoSpacing"/>
      </w:pPr>
      <w:r>
        <w:t xml:space="preserve">              </w:t>
      </w:r>
      <w:r w:rsidR="00646512">
        <w:t>GODEGO</w:t>
      </w:r>
      <w:r w:rsidR="00364C1C">
        <w:t xml:space="preserve"> is a </w:t>
      </w:r>
      <w:proofErr w:type="spellStart"/>
      <w:r w:rsidR="00364C1C">
        <w:t>source_code</w:t>
      </w:r>
      <w:proofErr w:type="spellEnd"/>
      <w:r w:rsidR="00364C1C">
        <w:t xml:space="preserve"> recommendation system, which provides </w:t>
      </w:r>
      <w:proofErr w:type="gramStart"/>
      <w:r w:rsidR="00364C1C">
        <w:t>users(</w:t>
      </w:r>
      <w:proofErr w:type="gramEnd"/>
      <w:r w:rsidR="00364C1C">
        <w:t xml:space="preserve">developer) a code which they may </w:t>
      </w:r>
      <w:proofErr w:type="spellStart"/>
      <w:r w:rsidR="00364C1C">
        <w:t>want,based</w:t>
      </w:r>
      <w:proofErr w:type="spellEnd"/>
      <w:r w:rsidR="00364C1C">
        <w:t xml:space="preserve"> on the query which the user provided. Every logged in user should have access to the </w:t>
      </w:r>
      <w:r w:rsidR="00646512">
        <w:t>CODEGO</w:t>
      </w:r>
      <w:r w:rsidR="001235A0">
        <w:t>.</w:t>
      </w:r>
    </w:p>
    <w:p w:rsidR="00991AF7" w:rsidRPr="00991AF7" w:rsidRDefault="002D1BA6" w:rsidP="002D1BA6">
      <w:pPr>
        <w:spacing w:after="0" w:line="240" w:lineRule="auto"/>
        <w:ind w:hanging="720"/>
        <w:rPr>
          <w:rFonts w:eastAsia="Times New Roman" w:cstheme="minorHAnsi"/>
        </w:rPr>
      </w:pPr>
      <w:r>
        <w:rPr>
          <w:rFonts w:eastAsia="Times New Roman" w:cstheme="minorHAnsi"/>
        </w:rPr>
        <w:t xml:space="preserve">                              </w:t>
      </w:r>
      <w:r w:rsidR="00991AF7" w:rsidRPr="00991AF7">
        <w:rPr>
          <w:rFonts w:eastAsia="Times New Roman" w:cstheme="minorHAnsi"/>
        </w:rPr>
        <w:t xml:space="preserve">In </w:t>
      </w:r>
      <w:r w:rsidR="00991AF7">
        <w:rPr>
          <w:rFonts w:eastAsia="Times New Roman" w:cstheme="minorHAnsi"/>
        </w:rPr>
        <w:t xml:space="preserve">CODEGO recommendation system </w:t>
      </w:r>
      <w:r w:rsidR="00991AF7" w:rsidRPr="00991AF7">
        <w:rPr>
          <w:rFonts w:eastAsia="Times New Roman" w:cstheme="minorHAnsi"/>
        </w:rPr>
        <w:t>we proposed to do the Online source code repositories and question answering communities, such as GitHub or Stack Overﬂow, have facilitated the task of ﬁnding suitable (with respect to a d</w:t>
      </w:r>
      <w:r w:rsidR="00CC215F">
        <w:rPr>
          <w:rFonts w:eastAsia="Times New Roman" w:cstheme="minorHAnsi"/>
        </w:rPr>
        <w:t>eveloper query) source code.</w:t>
      </w:r>
    </w:p>
    <w:p w:rsidR="002D1BA6" w:rsidRDefault="002D1BA6" w:rsidP="002D1BA6">
      <w:pPr>
        <w:pStyle w:val="NoSpacing"/>
      </w:pPr>
      <w:r>
        <w:t xml:space="preserve">               The system were crawling the </w:t>
      </w:r>
      <w:proofErr w:type="spellStart"/>
      <w:r>
        <w:t>intented</w:t>
      </w:r>
      <w:proofErr w:type="spellEnd"/>
      <w:r>
        <w:t xml:space="preserve"> </w:t>
      </w:r>
      <w:proofErr w:type="spellStart"/>
      <w:r>
        <w:t>source_code</w:t>
      </w:r>
      <w:proofErr w:type="spellEnd"/>
      <w:r>
        <w:t xml:space="preserve"> from websites(</w:t>
      </w:r>
      <w:proofErr w:type="spellStart"/>
      <w:r>
        <w:t>Github,Stack_overflow,Geeks</w:t>
      </w:r>
      <w:proofErr w:type="spellEnd"/>
      <w:r>
        <w:t xml:space="preserve"> for Geeks ) then according to the information extracted, it should provide the </w:t>
      </w:r>
      <w:proofErr w:type="spellStart"/>
      <w:r>
        <w:t>intented</w:t>
      </w:r>
      <w:proofErr w:type="spellEnd"/>
      <w:r>
        <w:t xml:space="preserve"> source-code on reusability metrics based recommendations according to the user perspective.</w:t>
      </w:r>
    </w:p>
    <w:p w:rsidR="00CD4379" w:rsidRDefault="00CD4379" w:rsidP="00A972E8">
      <w:pPr>
        <w:pStyle w:val="NoSpacing"/>
      </w:pPr>
    </w:p>
    <w:p w:rsidR="00A972E8" w:rsidRPr="001D24F9" w:rsidRDefault="00A972E8" w:rsidP="00A972E8">
      <w:pPr>
        <w:pStyle w:val="ListParagraph"/>
        <w:numPr>
          <w:ilvl w:val="1"/>
          <w:numId w:val="1"/>
        </w:numPr>
        <w:rPr>
          <w:b/>
          <w:u w:val="single"/>
        </w:rPr>
      </w:pPr>
      <w:r>
        <w:rPr>
          <w:b/>
          <w:u w:val="single"/>
        </w:rPr>
        <w:t>Objectives:-</w:t>
      </w:r>
    </w:p>
    <w:p w:rsidR="00A972E8" w:rsidRDefault="00A972E8" w:rsidP="00A972E8">
      <w:pPr>
        <w:pStyle w:val="NoSpacing"/>
      </w:pPr>
      <w:r>
        <w:t xml:space="preserve">The project’s main aim is to provide accurate </w:t>
      </w:r>
      <w:proofErr w:type="spellStart"/>
      <w:r>
        <w:t>source_code</w:t>
      </w:r>
      <w:proofErr w:type="spellEnd"/>
      <w:r>
        <w:t xml:space="preserve"> recommendations to the </w:t>
      </w:r>
      <w:proofErr w:type="gramStart"/>
      <w:r>
        <w:t>user(</w:t>
      </w:r>
      <w:proofErr w:type="gramEnd"/>
      <w:r>
        <w:t xml:space="preserve">developer). This project is beneficial for the user, they may browse </w:t>
      </w:r>
      <w:proofErr w:type="spellStart"/>
      <w:r>
        <w:t>source_code</w:t>
      </w:r>
      <w:proofErr w:type="spellEnd"/>
      <w:r>
        <w:t xml:space="preserve"> that</w:t>
      </w:r>
    </w:p>
    <w:p w:rsidR="00A972E8" w:rsidRDefault="00A972E8" w:rsidP="00A972E8">
      <w:pPr>
        <w:pStyle w:val="NoSpacing"/>
      </w:pPr>
      <w:proofErr w:type="gramStart"/>
      <w:r>
        <w:t>without</w:t>
      </w:r>
      <w:proofErr w:type="gramEnd"/>
      <w:r>
        <w:t xml:space="preserve"> consuming time and even they can encounter more items which they want from the recommendations.</w:t>
      </w:r>
    </w:p>
    <w:p w:rsidR="006B7BA1" w:rsidRDefault="00A972E8" w:rsidP="00A972E8">
      <w:pPr>
        <w:pStyle w:val="NoSpacing"/>
      </w:pPr>
      <w:r>
        <w:t xml:space="preserve">For the company, they make the website more attractive, so they draw more users to the website and the system makes the users of the website spend more time online and also make an IDE more attractive so that </w:t>
      </w:r>
      <w:r w:rsidRPr="001C011B">
        <w:t>to reduce software costs, and improve software quality as well as programmer productivity</w:t>
      </w:r>
      <w:r>
        <w:t>.</w:t>
      </w:r>
    </w:p>
    <w:p w:rsidR="00143C16" w:rsidRPr="006B7BA1" w:rsidRDefault="00143C16" w:rsidP="00A972E8">
      <w:pPr>
        <w:pStyle w:val="NoSpacing"/>
      </w:pPr>
    </w:p>
    <w:p w:rsidR="006B7BA1" w:rsidRDefault="00BE186A" w:rsidP="00E716EC">
      <w:pPr>
        <w:pStyle w:val="NoSpacing"/>
      </w:pPr>
      <w:r>
        <w:rPr>
          <w:noProof/>
        </w:rPr>
        <mc:AlternateContent>
          <mc:Choice Requires="wps">
            <w:drawing>
              <wp:anchor distT="0" distB="0" distL="114300" distR="114300" simplePos="0" relativeHeight="251659264" behindDoc="0" locked="0" layoutInCell="1" allowOverlap="1" wp14:anchorId="57234A91" wp14:editId="7FF0905D">
                <wp:simplePos x="0" y="0"/>
                <wp:positionH relativeFrom="column">
                  <wp:posOffset>1302385</wp:posOffset>
                </wp:positionH>
                <wp:positionV relativeFrom="paragraph">
                  <wp:posOffset>6985</wp:posOffset>
                </wp:positionV>
                <wp:extent cx="715645" cy="465455"/>
                <wp:effectExtent l="38100" t="19050" r="27305" b="29845"/>
                <wp:wrapNone/>
                <wp:docPr id="6" name="5-Point Star 6"/>
                <wp:cNvGraphicFramePr/>
                <a:graphic xmlns:a="http://schemas.openxmlformats.org/drawingml/2006/main">
                  <a:graphicData uri="http://schemas.microsoft.com/office/word/2010/wordprocessingShape">
                    <wps:wsp>
                      <wps:cNvSpPr/>
                      <wps:spPr>
                        <a:xfrm>
                          <a:off x="0" y="0"/>
                          <a:ext cx="715645" cy="465455"/>
                        </a:xfrm>
                        <a:prstGeom prst="star5">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5-Point Star 6" o:spid="_x0000_s1026" style="position:absolute;margin-left:102.55pt;margin-top:.55pt;width:56.35pt;height:36.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715645,4654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" path="m1,177788r273353,1l357823,r84468,177789l715644,177788,494496,287666r84472,177788l357823,355574,136677,465454,221149,287666,1,177788xe" fillcolor="#4f81bd [3204]" strokecolor="#243f60 [1604]" strokeweight="2pt">
                <v:path arrowok="t" o:connecttype="custom" o:connectlocs="1,177788;273354,177789;357823,0;442291,177789;715644,177788;494496,287666;578968,465454;357823,355574;136677,465454;221149,287666;1,177788" o:connectangles="0,0,0,0,0,0,0,0,0,0,0"/>
              </v:shape>
            </w:pict>
          </mc:Fallback>
        </mc:AlternateContent>
      </w:r>
    </w:p>
    <w:p w:rsidR="00A62745" w:rsidRPr="00D9382A" w:rsidRDefault="00A972E8" w:rsidP="00A62745">
      <w:pPr>
        <w:tabs>
          <w:tab w:val="left" w:pos="1331"/>
        </w:tabs>
        <w:rPr>
          <w:b/>
          <w:u w:val="single"/>
        </w:rPr>
      </w:pPr>
      <w:r>
        <w:t>1.5</w:t>
      </w:r>
      <w:r w:rsidR="00A62745" w:rsidRPr="00D9382A">
        <w:rPr>
          <w:b/>
        </w:rPr>
        <w:t xml:space="preserve">.      </w:t>
      </w:r>
      <w:r w:rsidR="00A62745" w:rsidRPr="00D9382A">
        <w:rPr>
          <w:b/>
          <w:u w:val="single"/>
        </w:rPr>
        <w:t>OVERVIEW</w:t>
      </w:r>
    </w:p>
    <w:p w:rsidR="00A62745" w:rsidRDefault="00A62745" w:rsidP="00A62745">
      <w:pPr>
        <w:pStyle w:val="NoSpacing"/>
      </w:pPr>
      <w:r w:rsidRPr="00A62745">
        <w:t xml:space="preserve"> Thi</w:t>
      </w:r>
      <w:r w:rsidR="00CD4379">
        <w:t>s document includes six topics</w:t>
      </w:r>
      <w:r w:rsidRPr="00A62745">
        <w:t xml:space="preserve">: </w:t>
      </w:r>
    </w:p>
    <w:p w:rsidR="00A62745" w:rsidRDefault="00A62745" w:rsidP="00A62745">
      <w:pPr>
        <w:pStyle w:val="NoSpacing"/>
      </w:pPr>
      <w:r w:rsidRPr="00A62745">
        <w:t xml:space="preserve">● Overall description </w:t>
      </w:r>
    </w:p>
    <w:p w:rsidR="00A62745" w:rsidRDefault="00A62745" w:rsidP="00A62745">
      <w:pPr>
        <w:pStyle w:val="NoSpacing"/>
      </w:pPr>
      <w:r w:rsidRPr="00A62745">
        <w:t xml:space="preserve">● Specific requirements </w:t>
      </w:r>
    </w:p>
    <w:p w:rsidR="00A62745" w:rsidRDefault="00A62745" w:rsidP="00A62745">
      <w:pPr>
        <w:pStyle w:val="NoSpacing"/>
      </w:pPr>
      <w:r w:rsidRPr="00A62745">
        <w:t>● Data Model and Description</w:t>
      </w:r>
    </w:p>
    <w:p w:rsidR="00A62745" w:rsidRDefault="00A62745" w:rsidP="00A62745">
      <w:pPr>
        <w:pStyle w:val="NoSpacing"/>
      </w:pPr>
      <w:r w:rsidRPr="00A62745">
        <w:t xml:space="preserve">● Behavioral Model and Description </w:t>
      </w:r>
    </w:p>
    <w:p w:rsidR="00A62745" w:rsidRDefault="00A62745" w:rsidP="00A62745">
      <w:pPr>
        <w:pStyle w:val="NoSpacing"/>
      </w:pPr>
      <w:r w:rsidRPr="00A62745">
        <w:t>● Planning</w:t>
      </w:r>
    </w:p>
    <w:p w:rsidR="00A62745" w:rsidRDefault="00A62745" w:rsidP="00A62745">
      <w:pPr>
        <w:pStyle w:val="NoSpacing"/>
      </w:pPr>
      <w:r w:rsidRPr="00A62745">
        <w:t xml:space="preserve">● Conclusion </w:t>
      </w:r>
    </w:p>
    <w:p w:rsidR="00A1600D" w:rsidRDefault="00A62745" w:rsidP="00A62745">
      <w:pPr>
        <w:pStyle w:val="NoSpacing"/>
      </w:pPr>
      <w:r w:rsidRPr="00A62745">
        <w:t>The software requirements begin with the overall description of the project. The product perspective, major functions and constraints are covered briefly. The software and hardware interfaces are stated in the next section as well. The following chapter gives the detailed requirements and functionalities of the software product. The functional and nonfunctional requirements are explained broadly. The design model and design constraints are mentioned extensively. One complete chapter is reserved for the data description and the behavioral model separately. SRS document involves UML diagrams for the project design. The use case, class and state diagrams are depicted in related sections. The documentation is finalized with the estimated schedule and team work for the project</w:t>
      </w:r>
      <w:r w:rsidR="00A90C84">
        <w:t>.</w:t>
      </w:r>
    </w:p>
    <w:p w:rsidR="00A90C84" w:rsidRDefault="00A90C84" w:rsidP="00A62745">
      <w:pPr>
        <w:pStyle w:val="NoSpacing"/>
      </w:pPr>
    </w:p>
    <w:p w:rsidR="00A90C84" w:rsidRDefault="00A90C84" w:rsidP="00A62745">
      <w:pPr>
        <w:pStyle w:val="NoSpacing"/>
      </w:pPr>
    </w:p>
    <w:p w:rsidR="00A90C84" w:rsidRPr="00A90C84" w:rsidRDefault="00A90C84" w:rsidP="00A90C84">
      <w:pPr>
        <w:rPr>
          <w:b/>
          <w:sz w:val="28"/>
          <w:szCs w:val="28"/>
        </w:rPr>
      </w:pPr>
      <w:r>
        <w:rPr>
          <w:b/>
          <w:sz w:val="28"/>
          <w:szCs w:val="28"/>
        </w:rPr>
        <w:t>2</w:t>
      </w:r>
      <w:r w:rsidRPr="00D9382A">
        <w:rPr>
          <w:b/>
          <w:sz w:val="30"/>
          <w:szCs w:val="30"/>
        </w:rPr>
        <w:t>. Overall description</w:t>
      </w:r>
      <w:r w:rsidRPr="00A90C84">
        <w:rPr>
          <w:b/>
          <w:sz w:val="28"/>
          <w:szCs w:val="28"/>
        </w:rPr>
        <w:t xml:space="preserve"> </w:t>
      </w:r>
    </w:p>
    <w:p w:rsidR="00A90C84" w:rsidRDefault="00A90C84" w:rsidP="00A90C84">
      <w:pPr>
        <w:pStyle w:val="NoSpacing"/>
      </w:pPr>
      <w:r>
        <w:lastRenderedPageBreak/>
        <w:t>In this part, background information about specific requirements of the system will be provided briefly. General issues that affect the product and outline of the functional requirements will be mentioned, too. In short, this section will mainly give information about product perspective, product functions, constraints, assumptions and dependencies.</w:t>
      </w:r>
    </w:p>
    <w:p w:rsidR="00DA292D" w:rsidRDefault="00DA292D" w:rsidP="00A90C84">
      <w:pPr>
        <w:pStyle w:val="NoSpacing"/>
      </w:pPr>
    </w:p>
    <w:p w:rsidR="00A90C84" w:rsidRPr="00D9382A" w:rsidRDefault="00A90C84" w:rsidP="00A90C84">
      <w:pPr>
        <w:pStyle w:val="NoSpacing"/>
        <w:rPr>
          <w:b/>
        </w:rPr>
      </w:pPr>
      <w:r w:rsidRPr="00D9382A">
        <w:rPr>
          <w:b/>
        </w:rPr>
        <w:t>2.1</w:t>
      </w:r>
      <w:r>
        <w:t xml:space="preserve"> </w:t>
      </w:r>
      <w:r w:rsidR="00DA292D">
        <w:t xml:space="preserve">  </w:t>
      </w:r>
      <w:r w:rsidRPr="00D9382A">
        <w:rPr>
          <w:b/>
          <w:sz w:val="24"/>
          <w:szCs w:val="24"/>
          <w:u w:val="single"/>
        </w:rPr>
        <w:t>Product perspective</w:t>
      </w:r>
      <w:r w:rsidRPr="00D9382A">
        <w:rPr>
          <w:b/>
        </w:rPr>
        <w:t xml:space="preserve">  </w:t>
      </w:r>
    </w:p>
    <w:p w:rsidR="00A90C84" w:rsidRPr="00D9382A" w:rsidRDefault="00A90C84" w:rsidP="00A90C84">
      <w:pPr>
        <w:pStyle w:val="NoSpacing"/>
        <w:rPr>
          <w:b/>
        </w:rPr>
      </w:pPr>
      <w:r w:rsidRPr="00D9382A">
        <w:rPr>
          <w:b/>
        </w:rPr>
        <w:t xml:space="preserve"> </w:t>
      </w:r>
    </w:p>
    <w:p w:rsidR="00DA292D" w:rsidRDefault="00646512" w:rsidP="00DA292D">
      <w:r>
        <w:t>CODEGO</w:t>
      </w:r>
      <w:r w:rsidR="00CD4379">
        <w:t xml:space="preserve"> </w:t>
      </w:r>
      <w:r w:rsidR="00A90C84">
        <w:t>system depends on da</w:t>
      </w:r>
      <w:r w:rsidR="00573028">
        <w:t>ta come from websites</w:t>
      </w:r>
      <w:r w:rsidR="00A90C84">
        <w:t xml:space="preserve">. This program has different type of users, so there is functionality differences between users will occur with respect to item data. </w:t>
      </w:r>
    </w:p>
    <w:p w:rsidR="00DA292D" w:rsidRDefault="00DA292D" w:rsidP="00DA292D">
      <w:r>
        <w:t xml:space="preserve">                     </w:t>
      </w:r>
      <w:r w:rsidR="00A90C84">
        <w:t>The recommendation systems used by companies have differences for efficiency. Our recommendation system should wor</w:t>
      </w:r>
      <w:r w:rsidR="00573028">
        <w:t xml:space="preserve">k efficiently according to </w:t>
      </w:r>
      <w:proofErr w:type="spellStart"/>
      <w:r w:rsidR="00573028">
        <w:t>source_code</w:t>
      </w:r>
      <w:proofErr w:type="spellEnd"/>
      <w:r w:rsidR="00A90C84">
        <w:t xml:space="preserve"> data. So, there exists a user interface that is suitable for </w:t>
      </w:r>
      <w:r w:rsidR="00573028">
        <w:t>code</w:t>
      </w:r>
      <w:r w:rsidR="00251507">
        <w:t xml:space="preserve"> recommendations</w:t>
      </w:r>
      <w:r w:rsidR="00A90C84">
        <w:t xml:space="preserve"> website. Our system will be working in background. </w:t>
      </w:r>
    </w:p>
    <w:p w:rsidR="006A1C4F" w:rsidRDefault="006A1C4F" w:rsidP="00DA292D">
      <w:r>
        <w:t xml:space="preserve">                  </w:t>
      </w:r>
      <w:r w:rsidR="00DA292D">
        <w:t xml:space="preserve"> </w:t>
      </w:r>
      <w:r w:rsidR="00A90C84">
        <w:t xml:space="preserve">Once the recommendation system finds an accurate result, it will be shown on the interface. In terms of hardware, recommendation system will be embedded in a website. To use or benefit from recommendation system, user should enter from a </w:t>
      </w:r>
      <w:r w:rsidR="00DD45D2">
        <w:t>personal computer</w:t>
      </w:r>
      <w:r w:rsidR="00A90C84">
        <w:t xml:space="preserve"> w</w:t>
      </w:r>
      <w:r w:rsidR="00DD45D2">
        <w:t>ith internet connection</w:t>
      </w:r>
      <w:r w:rsidR="00A90C84">
        <w:t>. In terms of software, our recommendation system will run on pers</w:t>
      </w:r>
      <w:r w:rsidR="00E5508C">
        <w:t xml:space="preserve">onal </w:t>
      </w:r>
      <w:proofErr w:type="spellStart"/>
      <w:r w:rsidR="00E5508C">
        <w:t>computers.</w:t>
      </w:r>
      <w:r w:rsidR="00A90C84">
        <w:t>That</w:t>
      </w:r>
      <w:proofErr w:type="spellEnd"/>
      <w:r w:rsidR="00A90C84">
        <w:t xml:space="preserve"> is, it will run on any device with internet connection. </w:t>
      </w:r>
    </w:p>
    <w:p w:rsidR="00A90C84" w:rsidRDefault="00A90C84" w:rsidP="00DA292D">
      <w:r>
        <w:t xml:space="preserve">The system will work both Windows and </w:t>
      </w:r>
      <w:proofErr w:type="gramStart"/>
      <w:r>
        <w:t>Unix</w:t>
      </w:r>
      <w:proofErr w:type="gramEnd"/>
      <w:r>
        <w:t xml:space="preserve"> operating systems. Moreover, it will be implemented making use of databas</w:t>
      </w:r>
      <w:r w:rsidR="00AB3A98">
        <w:t>e management</w:t>
      </w:r>
      <w:r>
        <w:t>. This brief information of interfaces is explained in more detailed below</w:t>
      </w:r>
    </w:p>
    <w:p w:rsidR="00EC6408" w:rsidRDefault="00EC6408" w:rsidP="00EC6408"/>
    <w:p w:rsidR="00EC6408" w:rsidRPr="00D9382A" w:rsidRDefault="00EC6408" w:rsidP="00EC6408">
      <w:pPr>
        <w:rPr>
          <w:b/>
          <w:u w:val="single"/>
        </w:rPr>
      </w:pPr>
      <w:proofErr w:type="gramStart"/>
      <w:r w:rsidRPr="00D9382A">
        <w:rPr>
          <w:b/>
        </w:rPr>
        <w:t>2.1.</w:t>
      </w:r>
      <w:r w:rsidRPr="00D9382A">
        <w:rPr>
          <w:b/>
          <w:sz w:val="24"/>
          <w:szCs w:val="24"/>
        </w:rPr>
        <w:t xml:space="preserve">1  </w:t>
      </w:r>
      <w:r w:rsidRPr="00D9382A">
        <w:rPr>
          <w:b/>
          <w:sz w:val="24"/>
          <w:szCs w:val="24"/>
          <w:u w:val="single"/>
        </w:rPr>
        <w:t>System</w:t>
      </w:r>
      <w:proofErr w:type="gramEnd"/>
      <w:r w:rsidRPr="00D9382A">
        <w:rPr>
          <w:b/>
          <w:sz w:val="24"/>
          <w:szCs w:val="24"/>
          <w:u w:val="single"/>
        </w:rPr>
        <w:t xml:space="preserve"> interfaces</w:t>
      </w:r>
      <w:r w:rsidRPr="00D9382A">
        <w:rPr>
          <w:b/>
          <w:u w:val="single"/>
        </w:rPr>
        <w:t xml:space="preserve">  </w:t>
      </w:r>
    </w:p>
    <w:p w:rsidR="00EC6408" w:rsidRDefault="00EC6408" w:rsidP="00EC6408">
      <w:r>
        <w:t xml:space="preserve">First of all, the application needs to have </w:t>
      </w:r>
      <w:proofErr w:type="spellStart"/>
      <w:r w:rsidR="00D17E58">
        <w:t>source_code</w:t>
      </w:r>
      <w:proofErr w:type="spellEnd"/>
      <w:r w:rsidR="00D17E58">
        <w:t xml:space="preserve"> data </w:t>
      </w:r>
      <w:r>
        <w:t>to make recommendation to user and u</w:t>
      </w:r>
      <w:r w:rsidR="00E25E03">
        <w:t>ser query</w:t>
      </w:r>
      <w:r>
        <w:t xml:space="preserve"> to evaluate</w:t>
      </w:r>
      <w:r w:rsidR="00322ED8">
        <w:t>. User query</w:t>
      </w:r>
      <w:r>
        <w:t xml:space="preserve"> is necessary to make a really relevant recommendation. The system will use this information to make inference about recommendation by getti</w:t>
      </w:r>
      <w:r w:rsidR="00DD45D2">
        <w:t xml:space="preserve">ng user’s actions. Reusability score </w:t>
      </w:r>
      <w:r>
        <w:t xml:space="preserve">of a </w:t>
      </w:r>
      <w:proofErr w:type="spellStart"/>
      <w:r w:rsidR="00D37206">
        <w:t>source_code</w:t>
      </w:r>
      <w:proofErr w:type="spellEnd"/>
      <w:r w:rsidR="00D37206">
        <w:t xml:space="preserve"> </w:t>
      </w:r>
      <w:r>
        <w:t xml:space="preserve">data </w:t>
      </w:r>
      <w:r w:rsidR="00DD45D2">
        <w:t xml:space="preserve">for ranking purposes </w:t>
      </w:r>
      <w:r>
        <w:t xml:space="preserve">is a derived value obtained by an algorithm. </w:t>
      </w:r>
    </w:p>
    <w:p w:rsidR="001B0C34" w:rsidRPr="00D9382A" w:rsidRDefault="001B0C34" w:rsidP="001B0C34">
      <w:pPr>
        <w:rPr>
          <w:b/>
          <w:sz w:val="24"/>
          <w:szCs w:val="24"/>
        </w:rPr>
      </w:pPr>
      <w:r w:rsidRPr="00D9382A">
        <w:rPr>
          <w:b/>
        </w:rPr>
        <w:t xml:space="preserve">2.1.2   </w:t>
      </w:r>
      <w:r w:rsidRPr="00D9382A">
        <w:rPr>
          <w:b/>
          <w:sz w:val="24"/>
          <w:szCs w:val="24"/>
          <w:u w:val="single"/>
        </w:rPr>
        <w:t>User interfaces</w:t>
      </w:r>
      <w:r w:rsidRPr="00D9382A">
        <w:rPr>
          <w:b/>
          <w:sz w:val="24"/>
          <w:szCs w:val="24"/>
        </w:rPr>
        <w:t xml:space="preserve">  </w:t>
      </w:r>
    </w:p>
    <w:p w:rsidR="00C17F21" w:rsidRDefault="001B0C34" w:rsidP="001B0C34">
      <w:r>
        <w:t xml:space="preserve">There will be one type of user. Therefore there are no differences between users in terms of functionality, visualization and interface. The user interface is only </w:t>
      </w:r>
      <w:proofErr w:type="gramStart"/>
      <w:r>
        <w:t>depend</w:t>
      </w:r>
      <w:proofErr w:type="gramEnd"/>
      <w:r>
        <w:t xml:space="preserve"> on the websites designers</w:t>
      </w:r>
      <w:r w:rsidR="00455C18">
        <w:t xml:space="preserve"> or application designers. The window application and the </w:t>
      </w:r>
      <w:proofErr w:type="gramStart"/>
      <w:r w:rsidR="00455C18">
        <w:t xml:space="preserve">website </w:t>
      </w:r>
      <w:r>
        <w:t xml:space="preserve"> that</w:t>
      </w:r>
      <w:proofErr w:type="gramEnd"/>
      <w:r>
        <w:t xml:space="preserve"> our system is working on the background of it can offer different opportunities to its users. For example, a website can offer the right to choose background image to each of its users. However the architecture will probably be the same for all </w:t>
      </w:r>
      <w:proofErr w:type="spellStart"/>
      <w:r>
        <w:t>users.On</w:t>
      </w:r>
      <w:proofErr w:type="spellEnd"/>
      <w:r>
        <w:t xml:space="preserve"> the other hand, the interface will be in some number of steps such as use</w:t>
      </w:r>
      <w:r w:rsidR="00455C18">
        <w:t xml:space="preserve">r login, </w:t>
      </w:r>
      <w:r>
        <w:t xml:space="preserve"> search options etc. But the first step should be user login to activate the </w:t>
      </w:r>
      <w:r w:rsidR="00646512">
        <w:t>CODEGO</w:t>
      </w:r>
      <w:r>
        <w:t>. Then the recommendations will be specified according to the al</w:t>
      </w:r>
      <w:r w:rsidR="00455C18">
        <w:t xml:space="preserve">gorithm that depends on user query. </w:t>
      </w:r>
      <w:r>
        <w:t xml:space="preserve"> </w:t>
      </w:r>
    </w:p>
    <w:p w:rsidR="00EC6408" w:rsidRDefault="001B0C34" w:rsidP="001B0C34">
      <w:r>
        <w:lastRenderedPageBreak/>
        <w:t>Up to now, we mentioned about how the recommendation will be done, but making recommendation more recognizable is also an important point. After ge</w:t>
      </w:r>
      <w:r w:rsidR="00C7191C">
        <w:t>tting a recommendation for the</w:t>
      </w:r>
      <w:r>
        <w:t xml:space="preserve"> user, the system should display it on </w:t>
      </w:r>
      <w:r w:rsidR="00C7191C">
        <w:t xml:space="preserve">the interface. </w:t>
      </w:r>
    </w:p>
    <w:p w:rsidR="00D15E52" w:rsidRPr="00D9382A" w:rsidRDefault="00D15E52" w:rsidP="00D15E52">
      <w:pPr>
        <w:rPr>
          <w:b/>
        </w:rPr>
      </w:pPr>
      <w:r w:rsidRPr="00D9382A">
        <w:rPr>
          <w:b/>
        </w:rPr>
        <w:t xml:space="preserve">2.1.3   </w:t>
      </w:r>
      <w:r w:rsidRPr="00D9382A">
        <w:rPr>
          <w:b/>
          <w:sz w:val="24"/>
          <w:szCs w:val="24"/>
          <w:u w:val="single"/>
        </w:rPr>
        <w:t xml:space="preserve">Hardware interfaces  </w:t>
      </w:r>
    </w:p>
    <w:p w:rsidR="00D15E52" w:rsidRDefault="00D15E52" w:rsidP="00D15E52">
      <w:r>
        <w:t xml:space="preserve">The </w:t>
      </w:r>
      <w:r w:rsidR="00646512">
        <w:t>CODEGO</w:t>
      </w:r>
      <w:r>
        <w:t xml:space="preserve"> can work on any internet connected device. These devices should have some limit requirements to make the application run effectively. We expect that the processor speed and internet speed are high. </w:t>
      </w:r>
    </w:p>
    <w:p w:rsidR="00D15E52" w:rsidRPr="00D9382A" w:rsidRDefault="00D15E52" w:rsidP="00D15E52">
      <w:pPr>
        <w:rPr>
          <w:b/>
          <w:u w:val="single"/>
        </w:rPr>
      </w:pPr>
      <w:r w:rsidRPr="00D9382A">
        <w:rPr>
          <w:b/>
        </w:rPr>
        <w:t xml:space="preserve">2.1.4   </w:t>
      </w:r>
      <w:r w:rsidRPr="00D9382A">
        <w:rPr>
          <w:b/>
          <w:sz w:val="24"/>
          <w:szCs w:val="24"/>
          <w:u w:val="single"/>
        </w:rPr>
        <w:t>Software interfaces</w:t>
      </w:r>
      <w:r w:rsidRPr="00D9382A">
        <w:rPr>
          <w:b/>
          <w:u w:val="single"/>
        </w:rPr>
        <w:t xml:space="preserve"> </w:t>
      </w:r>
    </w:p>
    <w:p w:rsidR="00D15E52" w:rsidRDefault="00D15E52" w:rsidP="00D15E52">
      <w:r>
        <w:t>First of all the system will work on any platform. Internet connection is a must to reach the system. Moreover, most of the a</w:t>
      </w:r>
      <w:r w:rsidR="0063018B">
        <w:t>pplication will be coded by .Net C#</w:t>
      </w:r>
      <w:proofErr w:type="gramStart"/>
      <w:r w:rsidR="0063018B">
        <w:t>,</w:t>
      </w:r>
      <w:proofErr w:type="spellStart"/>
      <w:r w:rsidR="0063018B">
        <w:t>javascript</w:t>
      </w:r>
      <w:proofErr w:type="spellEnd"/>
      <w:proofErr w:type="gramEnd"/>
      <w:r w:rsidR="00ED19F0">
        <w:t xml:space="preserve">. SQL database is used to </w:t>
      </w:r>
      <w:proofErr w:type="spellStart"/>
      <w:proofErr w:type="gramStart"/>
      <w:r w:rsidR="00ED19F0">
        <w:t>saved</w:t>
      </w:r>
      <w:proofErr w:type="spellEnd"/>
      <w:proofErr w:type="gramEnd"/>
      <w:r w:rsidR="00ED19F0">
        <w:t xml:space="preserve"> the tags or keywords of the user query after Tokenization.</w:t>
      </w:r>
    </w:p>
    <w:p w:rsidR="004C0A6A" w:rsidRPr="00D9382A" w:rsidRDefault="004C0A6A" w:rsidP="004C0A6A">
      <w:pPr>
        <w:rPr>
          <w:b/>
          <w:u w:val="single"/>
        </w:rPr>
      </w:pPr>
      <w:r w:rsidRPr="00D9382A">
        <w:rPr>
          <w:b/>
        </w:rPr>
        <w:t xml:space="preserve">2.2   </w:t>
      </w:r>
      <w:r w:rsidRPr="00D9382A">
        <w:rPr>
          <w:b/>
          <w:sz w:val="24"/>
          <w:szCs w:val="24"/>
          <w:u w:val="single"/>
        </w:rPr>
        <w:t>Product functions</w:t>
      </w:r>
      <w:r w:rsidRPr="00D9382A">
        <w:rPr>
          <w:b/>
          <w:u w:val="single"/>
        </w:rPr>
        <w:t xml:space="preserve"> </w:t>
      </w:r>
    </w:p>
    <w:p w:rsidR="004C0A6A" w:rsidRDefault="004C0A6A" w:rsidP="004C0A6A">
      <w:r>
        <w:t xml:space="preserve">Use case diagram of the recommendation system and the other subsystems are revealed in below diagram. Steps are gathered in distinct entities, the functions of which are stated in further subsections.  </w:t>
      </w:r>
    </w:p>
    <w:p w:rsidR="004C0A6A" w:rsidRDefault="004C0A6A" w:rsidP="004C0A6A">
      <w:r>
        <w:t xml:space="preserve"> </w:t>
      </w:r>
      <w:r w:rsidR="003B05AA">
        <w:rPr>
          <w:noProof/>
        </w:rPr>
        <w:drawing>
          <wp:inline distT="0" distB="0" distL="0" distR="0">
            <wp:extent cx="6547449" cy="4002657"/>
            <wp:effectExtent l="0" t="0" r="6350" b="0"/>
            <wp:docPr id="12" name="Picture 12" descr="C:\Users\HP\Desktop\AYESHA\7TH-SEMESTER\FYP\Final Year Project (Source code recommendation system\use case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P\Desktop\AYESHA\7TH-SEMESTER\FYP\Final Year Project (Source code recommendation system\use case diagram.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547449" cy="4002657"/>
                    </a:xfrm>
                    <a:prstGeom prst="rect">
                      <a:avLst/>
                    </a:prstGeom>
                    <a:noFill/>
                    <a:ln>
                      <a:noFill/>
                    </a:ln>
                  </pic:spPr>
                </pic:pic>
              </a:graphicData>
            </a:graphic>
          </wp:inline>
        </w:drawing>
      </w:r>
    </w:p>
    <w:p w:rsidR="004C0A6A" w:rsidRDefault="004C0A6A" w:rsidP="004C0A6A">
      <w:pPr>
        <w:rPr>
          <w:color w:val="FF0000"/>
        </w:rPr>
      </w:pPr>
    </w:p>
    <w:p w:rsidR="00B207FD" w:rsidRPr="00D9382A" w:rsidRDefault="00B207FD" w:rsidP="00B207FD">
      <w:pPr>
        <w:rPr>
          <w:b/>
          <w:color w:val="000000" w:themeColor="text1"/>
        </w:rPr>
      </w:pPr>
      <w:proofErr w:type="gramStart"/>
      <w:r w:rsidRPr="00D9382A">
        <w:rPr>
          <w:b/>
          <w:color w:val="000000" w:themeColor="text1"/>
        </w:rPr>
        <w:lastRenderedPageBreak/>
        <w:t xml:space="preserve">2.2.1  </w:t>
      </w:r>
      <w:r w:rsidRPr="00D9382A">
        <w:rPr>
          <w:b/>
          <w:color w:val="000000" w:themeColor="text1"/>
          <w:u w:val="single"/>
        </w:rPr>
        <w:t>Acquire</w:t>
      </w:r>
      <w:proofErr w:type="gramEnd"/>
      <w:r w:rsidRPr="00D9382A">
        <w:rPr>
          <w:b/>
          <w:color w:val="000000" w:themeColor="text1"/>
          <w:u w:val="single"/>
        </w:rPr>
        <w:t xml:space="preserve"> and Index New Items </w:t>
      </w:r>
    </w:p>
    <w:p w:rsidR="00B207FD" w:rsidRPr="00B207FD" w:rsidRDefault="00B207FD" w:rsidP="00B207FD">
      <w:pPr>
        <w:rPr>
          <w:color w:val="000000" w:themeColor="text1"/>
        </w:rPr>
      </w:pPr>
      <w:r w:rsidRPr="00B207FD">
        <w:rPr>
          <w:color w:val="000000" w:themeColor="text1"/>
        </w:rPr>
        <w:t xml:space="preserve">This function inserts new items by indexing them like the previously saved items. This functionality may be achieved by a query language. After adding this item to database, this item will also ranked according to its album id for users who listens that album. </w:t>
      </w:r>
    </w:p>
    <w:p w:rsidR="00B207FD" w:rsidRPr="00D9382A" w:rsidRDefault="00B207FD" w:rsidP="00B207FD">
      <w:pPr>
        <w:rPr>
          <w:b/>
          <w:color w:val="000000" w:themeColor="text1"/>
        </w:rPr>
      </w:pPr>
      <w:proofErr w:type="gramStart"/>
      <w:r w:rsidRPr="00D9382A">
        <w:rPr>
          <w:b/>
          <w:color w:val="000000" w:themeColor="text1"/>
        </w:rPr>
        <w:t xml:space="preserve">2.2.2  </w:t>
      </w:r>
      <w:r w:rsidRPr="00D9382A">
        <w:rPr>
          <w:b/>
          <w:color w:val="000000" w:themeColor="text1"/>
          <w:u w:val="single"/>
        </w:rPr>
        <w:t>Get</w:t>
      </w:r>
      <w:proofErr w:type="gramEnd"/>
      <w:r w:rsidRPr="00D9382A">
        <w:rPr>
          <w:b/>
          <w:color w:val="000000" w:themeColor="text1"/>
          <w:u w:val="single"/>
        </w:rPr>
        <w:t xml:space="preserve"> Customer Profile and Statistics</w:t>
      </w:r>
      <w:r w:rsidRPr="00D9382A">
        <w:rPr>
          <w:b/>
          <w:color w:val="000000" w:themeColor="text1"/>
        </w:rPr>
        <w:t xml:space="preserve"> </w:t>
      </w:r>
    </w:p>
    <w:p w:rsidR="00B207FD" w:rsidRPr="00B207FD" w:rsidRDefault="00B207FD" w:rsidP="00B207FD">
      <w:pPr>
        <w:rPr>
          <w:color w:val="000000" w:themeColor="text1"/>
        </w:rPr>
      </w:pPr>
      <w:r w:rsidRPr="00B207FD">
        <w:rPr>
          <w:color w:val="000000" w:themeColor="text1"/>
        </w:rPr>
        <w:t xml:space="preserve">This function provides customer profile information and statistics to supplier of the whole system. Actually, this function provides the whole information needed to make a recommendation. </w:t>
      </w:r>
    </w:p>
    <w:p w:rsidR="00B207FD" w:rsidRPr="00D9382A" w:rsidRDefault="00B207FD" w:rsidP="00B207FD">
      <w:pPr>
        <w:rPr>
          <w:b/>
          <w:color w:val="000000" w:themeColor="text1"/>
        </w:rPr>
      </w:pPr>
      <w:proofErr w:type="gramStart"/>
      <w:r w:rsidRPr="00D9382A">
        <w:rPr>
          <w:b/>
          <w:color w:val="000000" w:themeColor="text1"/>
        </w:rPr>
        <w:t xml:space="preserve">2.2.3  </w:t>
      </w:r>
      <w:r w:rsidRPr="00D9382A">
        <w:rPr>
          <w:b/>
          <w:color w:val="000000" w:themeColor="text1"/>
          <w:u w:val="single"/>
        </w:rPr>
        <w:t>Monitor</w:t>
      </w:r>
      <w:proofErr w:type="gramEnd"/>
      <w:r w:rsidRPr="00D9382A">
        <w:rPr>
          <w:b/>
          <w:color w:val="000000" w:themeColor="text1"/>
          <w:u w:val="single"/>
        </w:rPr>
        <w:t xml:space="preserve"> User Actions/Feedback</w:t>
      </w:r>
      <w:r w:rsidRPr="00D9382A">
        <w:rPr>
          <w:b/>
          <w:color w:val="000000" w:themeColor="text1"/>
        </w:rPr>
        <w:t xml:space="preserve"> </w:t>
      </w:r>
    </w:p>
    <w:p w:rsidR="00B207FD" w:rsidRPr="00B207FD" w:rsidRDefault="00B207FD" w:rsidP="00B207FD">
      <w:pPr>
        <w:rPr>
          <w:color w:val="000000" w:themeColor="text1"/>
        </w:rPr>
      </w:pPr>
      <w:r w:rsidRPr="00B207FD">
        <w:rPr>
          <w:color w:val="000000" w:themeColor="text1"/>
        </w:rPr>
        <w:t xml:space="preserve">The system should monitor user actions as the system receives implicit feedback through it.  </w:t>
      </w:r>
    </w:p>
    <w:p w:rsidR="00B207FD" w:rsidRPr="00D9382A" w:rsidRDefault="00B207FD" w:rsidP="00B207FD">
      <w:pPr>
        <w:rPr>
          <w:b/>
          <w:color w:val="000000" w:themeColor="text1"/>
          <w:u w:val="single"/>
        </w:rPr>
      </w:pPr>
      <w:proofErr w:type="gramStart"/>
      <w:r w:rsidRPr="00D9382A">
        <w:rPr>
          <w:b/>
          <w:color w:val="000000" w:themeColor="text1"/>
        </w:rPr>
        <w:t xml:space="preserve">2.2.4  </w:t>
      </w:r>
      <w:r w:rsidRPr="00D9382A">
        <w:rPr>
          <w:b/>
          <w:color w:val="000000" w:themeColor="text1"/>
          <w:u w:val="single"/>
        </w:rPr>
        <w:t>View</w:t>
      </w:r>
      <w:proofErr w:type="gramEnd"/>
      <w:r w:rsidRPr="00D9382A">
        <w:rPr>
          <w:b/>
          <w:color w:val="000000" w:themeColor="text1"/>
          <w:u w:val="single"/>
        </w:rPr>
        <w:t xml:space="preserve"> Recommendations </w:t>
      </w:r>
    </w:p>
    <w:p w:rsidR="00B207FD" w:rsidRPr="00B207FD" w:rsidRDefault="00B207FD" w:rsidP="00B207FD">
      <w:pPr>
        <w:rPr>
          <w:color w:val="000000" w:themeColor="text1"/>
        </w:rPr>
      </w:pPr>
      <w:r w:rsidRPr="00B207FD">
        <w:rPr>
          <w:color w:val="000000" w:themeColor="text1"/>
        </w:rPr>
        <w:t xml:space="preserve">To make user tend to make use of an opportunity of a recommendation, monitoring is an important point. Here supplier uses this functionality to get attention of the user on a recommended item by displaying it in an attractive way. </w:t>
      </w:r>
    </w:p>
    <w:p w:rsidR="00B207FD" w:rsidRPr="00D9382A" w:rsidRDefault="00B207FD" w:rsidP="00B207FD">
      <w:pPr>
        <w:rPr>
          <w:b/>
          <w:color w:val="000000" w:themeColor="text1"/>
        </w:rPr>
      </w:pPr>
      <w:proofErr w:type="gramStart"/>
      <w:r w:rsidRPr="00D9382A">
        <w:rPr>
          <w:b/>
          <w:color w:val="000000" w:themeColor="text1"/>
        </w:rPr>
        <w:t xml:space="preserve">2.2.5  </w:t>
      </w:r>
      <w:r w:rsidRPr="00D9382A">
        <w:rPr>
          <w:b/>
          <w:color w:val="000000" w:themeColor="text1"/>
          <w:u w:val="single"/>
        </w:rPr>
        <w:t>Provide</w:t>
      </w:r>
      <w:proofErr w:type="gramEnd"/>
      <w:r w:rsidRPr="00D9382A">
        <w:rPr>
          <w:b/>
          <w:color w:val="000000" w:themeColor="text1"/>
          <w:u w:val="single"/>
        </w:rPr>
        <w:t xml:space="preserve"> Feedback</w:t>
      </w:r>
      <w:r w:rsidRPr="00D9382A">
        <w:rPr>
          <w:b/>
          <w:color w:val="000000" w:themeColor="text1"/>
        </w:rPr>
        <w:t xml:space="preserve"> </w:t>
      </w:r>
    </w:p>
    <w:p w:rsidR="00B207FD" w:rsidRPr="00B207FD" w:rsidRDefault="00B207FD" w:rsidP="00B207FD">
      <w:pPr>
        <w:rPr>
          <w:color w:val="000000" w:themeColor="text1"/>
        </w:rPr>
      </w:pPr>
      <w:r w:rsidRPr="00B207FD">
        <w:rPr>
          <w:color w:val="000000" w:themeColor="text1"/>
        </w:rPr>
        <w:t xml:space="preserve">The users must be able to read reviews and provide feedback to the system. This feedback is crucial to provide more accurate recommendations in time. </w:t>
      </w:r>
    </w:p>
    <w:p w:rsidR="00B207FD" w:rsidRPr="00D9382A" w:rsidRDefault="00B207FD" w:rsidP="00B207FD">
      <w:pPr>
        <w:pStyle w:val="NoSpacing"/>
        <w:rPr>
          <w:b/>
          <w:u w:val="single"/>
        </w:rPr>
      </w:pPr>
      <w:proofErr w:type="gramStart"/>
      <w:r w:rsidRPr="00D9382A">
        <w:rPr>
          <w:b/>
        </w:rPr>
        <w:t xml:space="preserve">2.3  </w:t>
      </w:r>
      <w:r w:rsidRPr="00D9382A">
        <w:rPr>
          <w:b/>
          <w:u w:val="single"/>
        </w:rPr>
        <w:t>Constraints</w:t>
      </w:r>
      <w:proofErr w:type="gramEnd"/>
      <w:r w:rsidRPr="00D9382A">
        <w:rPr>
          <w:b/>
          <w:u w:val="single"/>
        </w:rPr>
        <w:t xml:space="preserve">  </w:t>
      </w:r>
    </w:p>
    <w:p w:rsidR="00B207FD" w:rsidRPr="00B207FD" w:rsidRDefault="00B207FD" w:rsidP="00B207FD">
      <w:pPr>
        <w:pStyle w:val="NoSpacing"/>
        <w:rPr>
          <w:u w:val="single"/>
        </w:rPr>
      </w:pPr>
      <w:r w:rsidRPr="00B207FD">
        <w:rPr>
          <w:u w:val="single"/>
        </w:rPr>
        <w:t xml:space="preserve"> </w:t>
      </w:r>
    </w:p>
    <w:p w:rsidR="00B207FD" w:rsidRPr="00B207FD" w:rsidRDefault="00B207FD" w:rsidP="00F96793">
      <w:pPr>
        <w:pStyle w:val="NoSpacing"/>
      </w:pPr>
      <w:r w:rsidRPr="00B207FD">
        <w:t xml:space="preserve">● </w:t>
      </w:r>
      <w:proofErr w:type="gramStart"/>
      <w:r w:rsidRPr="00B207FD">
        <w:t>Since</w:t>
      </w:r>
      <w:proofErr w:type="gramEnd"/>
      <w:r w:rsidRPr="00B207FD">
        <w:t xml:space="preserve"> we need user profile data while developing the product, to find real time and sufficient data can </w:t>
      </w:r>
      <w:r w:rsidR="00F96793">
        <w:t xml:space="preserve">      </w:t>
      </w:r>
      <w:r w:rsidRPr="00B207FD">
        <w:t xml:space="preserve">be a problem for developer because of regulatory policies. </w:t>
      </w:r>
    </w:p>
    <w:p w:rsidR="00B207FD" w:rsidRPr="00B207FD" w:rsidRDefault="00B207FD" w:rsidP="00F96793">
      <w:pPr>
        <w:pStyle w:val="NoSpacing"/>
      </w:pPr>
    </w:p>
    <w:p w:rsidR="00B207FD" w:rsidRDefault="00B207FD" w:rsidP="00F96793">
      <w:pPr>
        <w:pStyle w:val="NoSpacing"/>
      </w:pPr>
      <w:r w:rsidRPr="00B207FD">
        <w:t xml:space="preserve">● Millions of data will be needed to test the software. At this stage developers will need huge amount of </w:t>
      </w:r>
      <w:r w:rsidR="00F96793">
        <w:t xml:space="preserve">   </w:t>
      </w:r>
      <w:r w:rsidRPr="00B207FD">
        <w:t xml:space="preserve">disk space and clusters.  </w:t>
      </w:r>
    </w:p>
    <w:p w:rsidR="00B207FD" w:rsidRDefault="00B207FD" w:rsidP="00F96793">
      <w:pPr>
        <w:pStyle w:val="NoSpacing"/>
      </w:pPr>
      <w:r w:rsidRPr="00B207FD">
        <w:t xml:space="preserve">● </w:t>
      </w:r>
      <w:proofErr w:type="gramStart"/>
      <w:r w:rsidRPr="00B207FD">
        <w:t>The</w:t>
      </w:r>
      <w:proofErr w:type="gramEnd"/>
      <w:r w:rsidRPr="00B207FD">
        <w:t xml:space="preserve"> application gathers real time user profile information from user accounts. Therefore, it must be reliable and keep those data in safe. Moreover, the system will produce new data about users depending on their behavior on the web. Security of this resulting data must be provided by the software also. </w:t>
      </w:r>
    </w:p>
    <w:p w:rsidR="00B207FD" w:rsidRDefault="00B207FD" w:rsidP="00F96793">
      <w:pPr>
        <w:pStyle w:val="NoSpacing"/>
      </w:pPr>
      <w:r w:rsidRPr="00B207FD">
        <w:t xml:space="preserve">● </w:t>
      </w:r>
      <w:proofErr w:type="gramStart"/>
      <w:r w:rsidRPr="00B207FD">
        <w:t>Most</w:t>
      </w:r>
      <w:proofErr w:type="gramEnd"/>
      <w:r w:rsidRPr="00B207FD">
        <w:t xml:space="preserve"> important concern of the system is producing accurate recommendations. To provide expected accuracy and to handle with sparse and huge data at the same time is critical.</w:t>
      </w:r>
    </w:p>
    <w:p w:rsidR="007E5C10" w:rsidRDefault="007E5C10" w:rsidP="00F96793">
      <w:pPr>
        <w:pStyle w:val="NoSpacing"/>
      </w:pPr>
    </w:p>
    <w:p w:rsidR="007E5C10" w:rsidRPr="00D9382A" w:rsidRDefault="007E5C10" w:rsidP="007E5C10">
      <w:pPr>
        <w:pStyle w:val="NoSpacing"/>
        <w:rPr>
          <w:b/>
          <w:u w:val="single"/>
        </w:rPr>
      </w:pPr>
      <w:r w:rsidRPr="00D9382A">
        <w:rPr>
          <w:b/>
        </w:rPr>
        <w:t xml:space="preserve">2.4 </w:t>
      </w:r>
      <w:r w:rsidRPr="00D9382A">
        <w:rPr>
          <w:b/>
          <w:u w:val="single"/>
        </w:rPr>
        <w:t xml:space="preserve">Assumptions and dependencies  </w:t>
      </w:r>
    </w:p>
    <w:p w:rsidR="007E5C10" w:rsidRPr="007E5C10" w:rsidRDefault="007E5C10" w:rsidP="007E5C10">
      <w:pPr>
        <w:pStyle w:val="NoSpacing"/>
        <w:rPr>
          <w:u w:val="single"/>
        </w:rPr>
      </w:pPr>
      <w:r w:rsidRPr="007E5C10">
        <w:rPr>
          <w:u w:val="single"/>
        </w:rPr>
        <w:t xml:space="preserve"> </w:t>
      </w:r>
    </w:p>
    <w:p w:rsidR="007E5C10" w:rsidRDefault="007E5C10" w:rsidP="007E5C10">
      <w:pPr>
        <w:pStyle w:val="NoSpacing"/>
      </w:pPr>
      <w:r>
        <w:t xml:space="preserve">As stated in the previous section which is constraints, there are several requirements like </w:t>
      </w:r>
      <w:proofErr w:type="spellStart"/>
      <w:r>
        <w:t>source_code</w:t>
      </w:r>
      <w:proofErr w:type="spellEnd"/>
      <w:r>
        <w:t xml:space="preserve"> data, user data, database management tool etc. To accomplish activating recommendation system, these requirements should be provided. However, the case of having all these software and hardware provide, still we might have some difficulties to test the system without strong internet connection. Losing connection is an important problem, because our system will work on online platform. If the internet connection cannot be supplied as requested, the whole sales policy will fail and our system will </w:t>
      </w:r>
      <w:r>
        <w:lastRenderedPageBreak/>
        <w:t>be useless. We stated that we will use C# as a programming language to code our system. However, we can also study in other platforms. For example, we might study in Visual Studio.</w:t>
      </w:r>
    </w:p>
    <w:p w:rsidR="00B94BE5" w:rsidRDefault="00B94BE5" w:rsidP="007E5C10">
      <w:pPr>
        <w:pStyle w:val="NoSpacing"/>
      </w:pPr>
    </w:p>
    <w:p w:rsidR="00B94BE5" w:rsidRDefault="00B94BE5" w:rsidP="00B94BE5">
      <w:pPr>
        <w:pStyle w:val="NoSpacing"/>
        <w:rPr>
          <w:b/>
          <w:sz w:val="28"/>
          <w:szCs w:val="28"/>
        </w:rPr>
      </w:pPr>
      <w:proofErr w:type="gramStart"/>
      <w:r>
        <w:rPr>
          <w:b/>
          <w:sz w:val="28"/>
          <w:szCs w:val="28"/>
        </w:rPr>
        <w:t>3.</w:t>
      </w:r>
      <w:r w:rsidRPr="00B94BE5">
        <w:rPr>
          <w:b/>
          <w:sz w:val="28"/>
          <w:szCs w:val="28"/>
        </w:rPr>
        <w:t>Specific</w:t>
      </w:r>
      <w:proofErr w:type="gramEnd"/>
      <w:r w:rsidRPr="00B94BE5">
        <w:rPr>
          <w:b/>
          <w:sz w:val="28"/>
          <w:szCs w:val="28"/>
        </w:rPr>
        <w:t xml:space="preserve"> requirements</w:t>
      </w:r>
    </w:p>
    <w:p w:rsidR="00B94BE5" w:rsidRPr="00B94BE5" w:rsidRDefault="00B94BE5" w:rsidP="00B94BE5">
      <w:pPr>
        <w:pStyle w:val="NoSpacing"/>
        <w:ind w:left="780"/>
        <w:rPr>
          <w:b/>
          <w:sz w:val="28"/>
          <w:szCs w:val="28"/>
        </w:rPr>
      </w:pPr>
    </w:p>
    <w:p w:rsidR="00B94BE5" w:rsidRPr="00D9382A" w:rsidRDefault="00B94BE5" w:rsidP="00B94BE5">
      <w:pPr>
        <w:pStyle w:val="NoSpacing"/>
        <w:rPr>
          <w:b/>
          <w:sz w:val="24"/>
          <w:szCs w:val="24"/>
          <w:u w:val="single"/>
        </w:rPr>
      </w:pPr>
      <w:r w:rsidRPr="00D9382A">
        <w:rPr>
          <w:b/>
        </w:rPr>
        <w:t xml:space="preserve"> </w:t>
      </w:r>
      <w:proofErr w:type="gramStart"/>
      <w:r w:rsidRPr="00D9382A">
        <w:rPr>
          <w:b/>
        </w:rPr>
        <w:t xml:space="preserve">3.1  </w:t>
      </w:r>
      <w:r w:rsidRPr="00D9382A">
        <w:rPr>
          <w:b/>
          <w:sz w:val="24"/>
          <w:szCs w:val="24"/>
          <w:u w:val="single"/>
        </w:rPr>
        <w:t>Interface</w:t>
      </w:r>
      <w:proofErr w:type="gramEnd"/>
      <w:r w:rsidRPr="00D9382A">
        <w:rPr>
          <w:b/>
          <w:sz w:val="24"/>
          <w:szCs w:val="24"/>
          <w:u w:val="single"/>
        </w:rPr>
        <w:t xml:space="preserve"> Requirements </w:t>
      </w:r>
    </w:p>
    <w:p w:rsidR="00B94BE5" w:rsidRDefault="00B94BE5" w:rsidP="00B94BE5">
      <w:pPr>
        <w:pStyle w:val="NoSpacing"/>
      </w:pPr>
      <w:r>
        <w:t xml:space="preserve"> </w:t>
      </w:r>
    </w:p>
    <w:p w:rsidR="00B94BE5" w:rsidRDefault="00B94BE5" w:rsidP="00B94BE5">
      <w:pPr>
        <w:pStyle w:val="NoSpacing"/>
      </w:pPr>
      <w:r>
        <w:t xml:space="preserve">The user needs to click the link to the website. Then he/she needs to register to the system by </w:t>
      </w:r>
    </w:p>
    <w:p w:rsidR="00B94BE5" w:rsidRDefault="00B94BE5" w:rsidP="00B94BE5">
      <w:pPr>
        <w:pStyle w:val="NoSpacing"/>
      </w:pPr>
      <w:proofErr w:type="gramStart"/>
      <w:r>
        <w:t>providing</w:t>
      </w:r>
      <w:proofErr w:type="gramEnd"/>
      <w:r>
        <w:t xml:space="preserve"> a password and an email, otherwise he/she won’t be able to use the Recommender </w:t>
      </w:r>
    </w:p>
    <w:p w:rsidR="00B94BE5" w:rsidRDefault="00B94BE5" w:rsidP="00B94BE5">
      <w:pPr>
        <w:pStyle w:val="NoSpacing"/>
      </w:pPr>
      <w:proofErr w:type="gramStart"/>
      <w:r>
        <w:t>System.</w:t>
      </w:r>
      <w:proofErr w:type="gramEnd"/>
      <w:r>
        <w:t xml:space="preserve"> Then, to benefit from the Recommender System he/she needs to be active on the website </w:t>
      </w:r>
    </w:p>
    <w:p w:rsidR="00B94BE5" w:rsidRDefault="00B94BE5" w:rsidP="00B94BE5">
      <w:pPr>
        <w:pStyle w:val="NoSpacing"/>
      </w:pPr>
      <w:proofErr w:type="gramStart"/>
      <w:r>
        <w:t>by</w:t>
      </w:r>
      <w:proofErr w:type="gramEnd"/>
      <w:r>
        <w:t xml:space="preserve"> listening and downloading music, adding his/her favorites to the list or sharing them on </w:t>
      </w:r>
    </w:p>
    <w:p w:rsidR="00B94BE5" w:rsidRDefault="00B94BE5" w:rsidP="00B94BE5">
      <w:pPr>
        <w:pStyle w:val="NoSpacing"/>
      </w:pPr>
      <w:proofErr w:type="spellStart"/>
      <w:proofErr w:type="gramStart"/>
      <w:r>
        <w:t>facebook</w:t>
      </w:r>
      <w:proofErr w:type="spellEnd"/>
      <w:r>
        <w:t>/twitter</w:t>
      </w:r>
      <w:proofErr w:type="gramEnd"/>
      <w:r>
        <w:t xml:space="preserve">.  </w:t>
      </w:r>
    </w:p>
    <w:p w:rsidR="00B94BE5" w:rsidRDefault="00B94BE5" w:rsidP="00B94BE5">
      <w:pPr>
        <w:pStyle w:val="NoSpacing"/>
      </w:pPr>
    </w:p>
    <w:p w:rsidR="00B94BE5" w:rsidRDefault="00B94BE5" w:rsidP="00B94BE5">
      <w:pPr>
        <w:pStyle w:val="NoSpacing"/>
      </w:pPr>
      <w:r>
        <w:t xml:space="preserve">3.2 </w:t>
      </w:r>
      <w:r w:rsidRPr="00B50CEB">
        <w:rPr>
          <w:b/>
          <w:sz w:val="24"/>
          <w:szCs w:val="24"/>
          <w:u w:val="single"/>
        </w:rPr>
        <w:t>Functional Requirements</w:t>
      </w:r>
    </w:p>
    <w:p w:rsidR="00B94BE5" w:rsidRDefault="00B94BE5" w:rsidP="00B94BE5">
      <w:pPr>
        <w:pStyle w:val="NoSpacing"/>
      </w:pPr>
      <w:r>
        <w:t xml:space="preserve"> This section outlines the use cases for each user registered to the </w:t>
      </w:r>
      <w:proofErr w:type="gramStart"/>
      <w:r>
        <w:t>website(</w:t>
      </w:r>
      <w:proofErr w:type="gramEnd"/>
      <w:r>
        <w:t xml:space="preserve">larger system).  </w:t>
      </w:r>
    </w:p>
    <w:p w:rsidR="00B94BE5" w:rsidRDefault="00B94BE5" w:rsidP="00B94BE5">
      <w:pPr>
        <w:pStyle w:val="NoSpacing"/>
      </w:pPr>
    </w:p>
    <w:p w:rsidR="00B94BE5" w:rsidRDefault="00B94BE5" w:rsidP="00B94BE5">
      <w:pPr>
        <w:pStyle w:val="NoSpacing"/>
      </w:pPr>
      <w:r>
        <w:t xml:space="preserve">3.2.1 </w:t>
      </w:r>
      <w:r w:rsidRPr="00B50CEB">
        <w:rPr>
          <w:b/>
          <w:sz w:val="24"/>
          <w:szCs w:val="24"/>
          <w:u w:val="single"/>
        </w:rPr>
        <w:t>Login Use Case</w:t>
      </w:r>
    </w:p>
    <w:p w:rsidR="00B94BE5" w:rsidRDefault="00B94BE5" w:rsidP="00B94BE5">
      <w:pPr>
        <w:pStyle w:val="NoSpacing"/>
      </w:pPr>
    </w:p>
    <w:p w:rsidR="00B94BE5" w:rsidRDefault="00B94BE5" w:rsidP="00B94BE5">
      <w:pPr>
        <w:pStyle w:val="NoSpacing"/>
      </w:pPr>
      <w:r>
        <w:t xml:space="preserve"> Use case: Login </w:t>
      </w:r>
    </w:p>
    <w:p w:rsidR="00B94BE5" w:rsidRDefault="00B94BE5" w:rsidP="00B94BE5">
      <w:pPr>
        <w:pStyle w:val="NoSpacing"/>
      </w:pPr>
    </w:p>
    <w:p w:rsidR="00B94BE5" w:rsidRDefault="00B94BE5" w:rsidP="00B94BE5">
      <w:pPr>
        <w:pStyle w:val="NoSpacing"/>
      </w:pPr>
      <w:r>
        <w:t>Diagram</w:t>
      </w:r>
    </w:p>
    <w:p w:rsidR="004B1D06" w:rsidRDefault="004B1D06" w:rsidP="00B94BE5">
      <w:pPr>
        <w:pStyle w:val="NoSpacing"/>
      </w:pPr>
    </w:p>
    <w:p w:rsidR="000C7CEB" w:rsidRDefault="006D702A" w:rsidP="00B94BE5">
      <w:pPr>
        <w:pStyle w:val="NoSpacing"/>
      </w:pPr>
      <w:r>
        <w:rPr>
          <w:noProof/>
        </w:rPr>
        <w:drawing>
          <wp:inline distT="0" distB="0" distL="0" distR="0" wp14:anchorId="5E54037B" wp14:editId="02026869">
            <wp:extent cx="5943600" cy="2301875"/>
            <wp:effectExtent l="0" t="0" r="0" b="317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943600" cy="2301875"/>
                    </a:xfrm>
                    <a:prstGeom prst="rect">
                      <a:avLst/>
                    </a:prstGeom>
                  </pic:spPr>
                </pic:pic>
              </a:graphicData>
            </a:graphic>
          </wp:inline>
        </w:drawing>
      </w:r>
      <w:r w:rsidR="000C7CEB" w:rsidRPr="000C7CEB">
        <w:t xml:space="preserve"> </w:t>
      </w:r>
    </w:p>
    <w:p w:rsidR="004B1D06" w:rsidRDefault="000C7CEB" w:rsidP="00B94BE5">
      <w:pPr>
        <w:pStyle w:val="NoSpacing"/>
        <w:rPr>
          <w:b/>
        </w:rPr>
      </w:pPr>
      <w:r w:rsidRPr="000C7CEB">
        <w:rPr>
          <w:b/>
        </w:rPr>
        <w:t>Figure3. Login Use Case</w:t>
      </w:r>
    </w:p>
    <w:p w:rsidR="00B50CEB" w:rsidRDefault="00B50CEB" w:rsidP="00B94BE5">
      <w:pPr>
        <w:pStyle w:val="NoSpacing"/>
        <w:rPr>
          <w:b/>
        </w:rPr>
      </w:pPr>
    </w:p>
    <w:p w:rsidR="00B50CEB" w:rsidRDefault="00B50CEB" w:rsidP="00B50CEB">
      <w:pPr>
        <w:pStyle w:val="NoSpacing"/>
        <w:rPr>
          <w:b/>
        </w:rPr>
      </w:pPr>
      <w:r w:rsidRPr="00B50CEB">
        <w:rPr>
          <w:b/>
        </w:rPr>
        <w:t xml:space="preserve">Brief Description </w:t>
      </w:r>
    </w:p>
    <w:p w:rsidR="00B50CEB" w:rsidRPr="00B50CEB" w:rsidRDefault="00B50CEB" w:rsidP="00B50CEB">
      <w:pPr>
        <w:pStyle w:val="NoSpacing"/>
        <w:rPr>
          <w:b/>
        </w:rPr>
      </w:pPr>
    </w:p>
    <w:p w:rsidR="00B50CEB" w:rsidRDefault="00B50CEB" w:rsidP="00B50CEB">
      <w:pPr>
        <w:pStyle w:val="NoSpacing"/>
      </w:pPr>
      <w:r>
        <w:t xml:space="preserve">The user logins to the system to see what recommendations he/she has.  </w:t>
      </w:r>
    </w:p>
    <w:p w:rsidR="00B50CEB" w:rsidRDefault="00B50CEB" w:rsidP="00B50CEB">
      <w:pPr>
        <w:pStyle w:val="NoSpacing"/>
      </w:pPr>
    </w:p>
    <w:p w:rsidR="00B50CEB" w:rsidRPr="00B50CEB" w:rsidRDefault="00B50CEB" w:rsidP="00B50CEB">
      <w:pPr>
        <w:pStyle w:val="NoSpacing"/>
        <w:rPr>
          <w:b/>
        </w:rPr>
      </w:pPr>
      <w:r w:rsidRPr="00B50CEB">
        <w:rPr>
          <w:b/>
        </w:rPr>
        <w:t xml:space="preserve">Initial Step-By-Step Description </w:t>
      </w:r>
    </w:p>
    <w:p w:rsidR="00B50CEB" w:rsidRPr="00B50CEB" w:rsidRDefault="00B50CEB" w:rsidP="00B50CEB">
      <w:pPr>
        <w:pStyle w:val="NoSpacing"/>
        <w:rPr>
          <w:b/>
        </w:rPr>
      </w:pPr>
    </w:p>
    <w:p w:rsidR="00B50CEB" w:rsidRDefault="00B50CEB" w:rsidP="00B50CEB">
      <w:pPr>
        <w:pStyle w:val="NoSpacing"/>
      </w:pPr>
      <w:r>
        <w:t xml:space="preserve">1. The user needs to open the website. </w:t>
      </w:r>
    </w:p>
    <w:p w:rsidR="00B50CEB" w:rsidRDefault="00B50CEB" w:rsidP="00B50CEB">
      <w:pPr>
        <w:pStyle w:val="NoSpacing"/>
      </w:pPr>
      <w:r>
        <w:t>2. The user needs to type his/her username and password to login.</w:t>
      </w:r>
    </w:p>
    <w:p w:rsidR="00B50CEB" w:rsidRDefault="00B50CEB" w:rsidP="00B50CEB">
      <w:pPr>
        <w:pStyle w:val="NoSpacing"/>
      </w:pPr>
    </w:p>
    <w:p w:rsidR="00B50CEB" w:rsidRPr="00B50CEB" w:rsidRDefault="00B50CEB" w:rsidP="00B50CEB">
      <w:pPr>
        <w:pStyle w:val="NoSpacing"/>
        <w:rPr>
          <w:b/>
          <w:u w:val="single"/>
        </w:rPr>
      </w:pPr>
      <w:proofErr w:type="gramStart"/>
      <w:r>
        <w:lastRenderedPageBreak/>
        <w:t xml:space="preserve">3.2.3  </w:t>
      </w:r>
      <w:r w:rsidRPr="00B50CEB">
        <w:rPr>
          <w:b/>
          <w:u w:val="single"/>
        </w:rPr>
        <w:t>View</w:t>
      </w:r>
      <w:proofErr w:type="gramEnd"/>
      <w:r w:rsidRPr="00B50CEB">
        <w:rPr>
          <w:b/>
          <w:u w:val="single"/>
        </w:rPr>
        <w:t xml:space="preserve"> History Use Case Use case: View History </w:t>
      </w:r>
    </w:p>
    <w:p w:rsidR="00B50CEB" w:rsidRDefault="00B50CEB" w:rsidP="00B50CEB">
      <w:pPr>
        <w:pStyle w:val="NoSpacing"/>
      </w:pPr>
      <w:r>
        <w:t xml:space="preserve"> </w:t>
      </w:r>
    </w:p>
    <w:p w:rsidR="00B50CEB" w:rsidRDefault="00B50CEB" w:rsidP="00B50CEB">
      <w:pPr>
        <w:pStyle w:val="NoSpacing"/>
      </w:pPr>
      <w:r>
        <w:t>Diagram:</w:t>
      </w:r>
    </w:p>
    <w:p w:rsidR="00B50CEB" w:rsidRDefault="00B50CEB" w:rsidP="00B50CEB">
      <w:pPr>
        <w:pStyle w:val="NoSpacing"/>
      </w:pPr>
    </w:p>
    <w:p w:rsidR="00B50CEB" w:rsidRDefault="006D702A" w:rsidP="00B50CEB">
      <w:pPr>
        <w:pStyle w:val="NoSpacing"/>
      </w:pPr>
      <w:r>
        <w:rPr>
          <w:noProof/>
        </w:rPr>
        <w:drawing>
          <wp:inline distT="0" distB="0" distL="0" distR="0" wp14:anchorId="42C2CA92" wp14:editId="10AE1C11">
            <wp:extent cx="5943600" cy="200469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943600" cy="2004695"/>
                    </a:xfrm>
                    <a:prstGeom prst="rect">
                      <a:avLst/>
                    </a:prstGeom>
                  </pic:spPr>
                </pic:pic>
              </a:graphicData>
            </a:graphic>
          </wp:inline>
        </w:drawing>
      </w:r>
    </w:p>
    <w:p w:rsidR="00B50CEB" w:rsidRPr="00B50CEB" w:rsidRDefault="00B50CEB" w:rsidP="00B50CEB">
      <w:pPr>
        <w:pStyle w:val="NoSpacing"/>
        <w:rPr>
          <w:b/>
        </w:rPr>
      </w:pPr>
      <w:r w:rsidRPr="00B50CEB">
        <w:rPr>
          <w:b/>
        </w:rPr>
        <w:t xml:space="preserve">Figure4. View History Use Case </w:t>
      </w:r>
    </w:p>
    <w:p w:rsidR="00B50CEB" w:rsidRDefault="00B50CEB" w:rsidP="00B50CEB">
      <w:pPr>
        <w:pStyle w:val="NoSpacing"/>
      </w:pPr>
      <w:r>
        <w:t xml:space="preserve"> </w:t>
      </w:r>
    </w:p>
    <w:p w:rsidR="00B50CEB" w:rsidRDefault="00B50CEB" w:rsidP="00B50CEB">
      <w:pPr>
        <w:pStyle w:val="NoSpacing"/>
        <w:rPr>
          <w:b/>
        </w:rPr>
      </w:pPr>
      <w:r w:rsidRPr="00B50CEB">
        <w:rPr>
          <w:b/>
        </w:rPr>
        <w:t xml:space="preserve">Brief Description </w:t>
      </w:r>
    </w:p>
    <w:p w:rsidR="00B50CEB" w:rsidRPr="00B50CEB" w:rsidRDefault="00B50CEB" w:rsidP="00B50CEB">
      <w:pPr>
        <w:pStyle w:val="NoSpacing"/>
        <w:rPr>
          <w:b/>
        </w:rPr>
      </w:pPr>
    </w:p>
    <w:p w:rsidR="00B50CEB" w:rsidRDefault="00B50CEB" w:rsidP="00B50CEB">
      <w:pPr>
        <w:pStyle w:val="NoSpacing"/>
      </w:pPr>
      <w:r>
        <w:t xml:space="preserve">The user can listen to music on the website online. </w:t>
      </w:r>
    </w:p>
    <w:p w:rsidR="00B50CEB" w:rsidRDefault="00B50CEB" w:rsidP="00B50CEB">
      <w:pPr>
        <w:pStyle w:val="NoSpacing"/>
      </w:pPr>
    </w:p>
    <w:p w:rsidR="00B50CEB" w:rsidRDefault="00B50CEB" w:rsidP="00B50CEB">
      <w:pPr>
        <w:pStyle w:val="NoSpacing"/>
        <w:rPr>
          <w:b/>
        </w:rPr>
      </w:pPr>
      <w:r w:rsidRPr="00B50CEB">
        <w:rPr>
          <w:b/>
        </w:rPr>
        <w:t xml:space="preserve">Initial Step-By-Step Description </w:t>
      </w:r>
    </w:p>
    <w:p w:rsidR="00B50CEB" w:rsidRPr="00B50CEB" w:rsidRDefault="00B50CEB" w:rsidP="00B50CEB">
      <w:pPr>
        <w:pStyle w:val="NoSpacing"/>
        <w:rPr>
          <w:b/>
        </w:rPr>
      </w:pPr>
    </w:p>
    <w:p w:rsidR="00B50CEB" w:rsidRDefault="00B50CEB" w:rsidP="00B50CEB">
      <w:pPr>
        <w:pStyle w:val="NoSpacing"/>
      </w:pPr>
      <w:r>
        <w:t xml:space="preserve">1. The user needs to open the website. </w:t>
      </w:r>
    </w:p>
    <w:p w:rsidR="00B50CEB" w:rsidRDefault="00B50CEB" w:rsidP="00B50CEB">
      <w:pPr>
        <w:pStyle w:val="NoSpacing"/>
      </w:pPr>
      <w:r>
        <w:t xml:space="preserve">2. The user needs to login to the system.  </w:t>
      </w:r>
    </w:p>
    <w:p w:rsidR="001B0C6C" w:rsidRDefault="001B0C6C" w:rsidP="00B50CEB">
      <w:pPr>
        <w:pStyle w:val="NoSpacing"/>
      </w:pPr>
      <w:r w:rsidRPr="001B0C6C">
        <w:t>3. After being logged in, the user can see his/her past actions.</w:t>
      </w:r>
    </w:p>
    <w:p w:rsidR="006D702A" w:rsidRPr="00460142" w:rsidRDefault="006D702A" w:rsidP="006D702A">
      <w:pPr>
        <w:pStyle w:val="NoSpacing"/>
        <w:rPr>
          <w:b/>
        </w:rPr>
      </w:pPr>
      <w:r w:rsidRPr="00460142">
        <w:rPr>
          <w:b/>
        </w:rPr>
        <w:t>3.2.1</w:t>
      </w:r>
      <w:r>
        <w:rPr>
          <w:b/>
        </w:rPr>
        <w:t>.2. USE CASE: USER QUERY</w:t>
      </w:r>
    </w:p>
    <w:p w:rsidR="006D702A" w:rsidRDefault="006D702A" w:rsidP="006D702A">
      <w:pPr>
        <w:pStyle w:val="NoSpacing"/>
      </w:pPr>
      <w:r>
        <w:rPr>
          <w:noProof/>
        </w:rPr>
        <w:drawing>
          <wp:inline distT="0" distB="0" distL="0" distR="0" wp14:anchorId="11D6E342" wp14:editId="753E227A">
            <wp:extent cx="5943600" cy="2106295"/>
            <wp:effectExtent l="0" t="0" r="0" b="825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943600" cy="2106295"/>
                    </a:xfrm>
                    <a:prstGeom prst="rect">
                      <a:avLst/>
                    </a:prstGeom>
                  </pic:spPr>
                </pic:pic>
              </a:graphicData>
            </a:graphic>
          </wp:inline>
        </w:drawing>
      </w:r>
    </w:p>
    <w:p w:rsidR="006D702A" w:rsidRDefault="006D702A" w:rsidP="006D702A">
      <w:pPr>
        <w:pStyle w:val="NoSpacing"/>
        <w:rPr>
          <w:b/>
        </w:rPr>
      </w:pPr>
      <w:r w:rsidRPr="001B0C6C">
        <w:rPr>
          <w:b/>
        </w:rPr>
        <w:t xml:space="preserve">Brief Description </w:t>
      </w:r>
    </w:p>
    <w:p w:rsidR="006D702A" w:rsidRPr="001B0C6C" w:rsidRDefault="006D702A" w:rsidP="006D702A">
      <w:pPr>
        <w:pStyle w:val="NoSpacing"/>
        <w:rPr>
          <w:b/>
        </w:rPr>
      </w:pPr>
    </w:p>
    <w:p w:rsidR="006D702A" w:rsidRDefault="006D702A" w:rsidP="006D702A">
      <w:pPr>
        <w:pStyle w:val="NoSpacing"/>
      </w:pPr>
      <w:r>
        <w:t xml:space="preserve">The user will QUERY TO THE SYSTEM of the source code which they want to be retrieved. </w:t>
      </w:r>
    </w:p>
    <w:p w:rsidR="006D702A" w:rsidRPr="001B0C6C" w:rsidRDefault="006D702A" w:rsidP="006D702A">
      <w:pPr>
        <w:pStyle w:val="NoSpacing"/>
        <w:rPr>
          <w:b/>
        </w:rPr>
      </w:pPr>
      <w:r w:rsidRPr="001B0C6C">
        <w:rPr>
          <w:b/>
        </w:rPr>
        <w:t xml:space="preserve"> </w:t>
      </w:r>
    </w:p>
    <w:p w:rsidR="006D702A" w:rsidRDefault="006D702A" w:rsidP="006D702A">
      <w:pPr>
        <w:pStyle w:val="NoSpacing"/>
        <w:rPr>
          <w:b/>
        </w:rPr>
      </w:pPr>
      <w:r w:rsidRPr="001B0C6C">
        <w:rPr>
          <w:b/>
        </w:rPr>
        <w:t xml:space="preserve">Initial Step-By-Step Description </w:t>
      </w:r>
    </w:p>
    <w:p w:rsidR="006D702A" w:rsidRPr="001B0C6C" w:rsidRDefault="006D702A" w:rsidP="006D702A">
      <w:pPr>
        <w:pStyle w:val="NoSpacing"/>
        <w:rPr>
          <w:b/>
        </w:rPr>
      </w:pPr>
    </w:p>
    <w:p w:rsidR="006D702A" w:rsidRDefault="006D702A" w:rsidP="006D702A">
      <w:pPr>
        <w:pStyle w:val="NoSpacing"/>
        <w:numPr>
          <w:ilvl w:val="0"/>
          <w:numId w:val="13"/>
        </w:numPr>
      </w:pPr>
      <w:proofErr w:type="gramStart"/>
      <w:r>
        <w:t>first</w:t>
      </w:r>
      <w:proofErr w:type="gramEnd"/>
      <w:r>
        <w:t xml:space="preserve"> the user will provide the query.</w:t>
      </w:r>
    </w:p>
    <w:p w:rsidR="006D702A" w:rsidRDefault="006D702A" w:rsidP="006D702A">
      <w:pPr>
        <w:pStyle w:val="NoSpacing"/>
        <w:numPr>
          <w:ilvl w:val="0"/>
          <w:numId w:val="13"/>
        </w:numPr>
      </w:pPr>
      <w:r>
        <w:t xml:space="preserve">System will parse the </w:t>
      </w:r>
      <w:proofErr w:type="spellStart"/>
      <w:r>
        <w:t>query</w:t>
      </w:r>
      <w:proofErr w:type="gramStart"/>
      <w:r>
        <w:t>,fetch</w:t>
      </w:r>
      <w:proofErr w:type="spellEnd"/>
      <w:proofErr w:type="gramEnd"/>
      <w:r>
        <w:t xml:space="preserve"> the keyword.</w:t>
      </w:r>
    </w:p>
    <w:p w:rsidR="006D702A" w:rsidRDefault="006D702A" w:rsidP="006D702A">
      <w:pPr>
        <w:pStyle w:val="NoSpacing"/>
        <w:numPr>
          <w:ilvl w:val="0"/>
          <w:numId w:val="13"/>
        </w:numPr>
      </w:pPr>
      <w:proofErr w:type="spellStart"/>
      <w:r>
        <w:lastRenderedPageBreak/>
        <w:t>Extarct</w:t>
      </w:r>
      <w:proofErr w:type="spellEnd"/>
      <w:r>
        <w:t xml:space="preserve"> the pattern.</w:t>
      </w:r>
    </w:p>
    <w:p w:rsidR="006D702A" w:rsidRDefault="006D702A" w:rsidP="006D702A">
      <w:pPr>
        <w:pStyle w:val="NoSpacing"/>
      </w:pPr>
    </w:p>
    <w:p w:rsidR="006D702A" w:rsidRDefault="006D702A" w:rsidP="00B50CEB">
      <w:pPr>
        <w:pStyle w:val="NoSpacing"/>
      </w:pPr>
    </w:p>
    <w:p w:rsidR="006D702A" w:rsidRDefault="006D702A" w:rsidP="00B50CEB">
      <w:pPr>
        <w:pStyle w:val="NoSpacing"/>
      </w:pPr>
    </w:p>
    <w:p w:rsidR="00460142" w:rsidRPr="00460142" w:rsidRDefault="00460142" w:rsidP="00460142">
      <w:pPr>
        <w:pStyle w:val="NoSpacing"/>
        <w:rPr>
          <w:b/>
        </w:rPr>
      </w:pPr>
      <w:r w:rsidRPr="00460142">
        <w:rPr>
          <w:b/>
        </w:rPr>
        <w:t>3.2.1.2. USE CASE: GET RECOMMENDATION</w:t>
      </w:r>
    </w:p>
    <w:p w:rsidR="00460142" w:rsidRDefault="006D702A" w:rsidP="00B50CEB">
      <w:pPr>
        <w:pStyle w:val="NoSpacing"/>
      </w:pPr>
      <w:r>
        <w:rPr>
          <w:noProof/>
        </w:rPr>
        <w:drawing>
          <wp:inline distT="0" distB="0" distL="0" distR="0" wp14:anchorId="176FF37C" wp14:editId="3CDC9BA9">
            <wp:extent cx="5448300" cy="20383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448300" cy="2038350"/>
                    </a:xfrm>
                    <a:prstGeom prst="rect">
                      <a:avLst/>
                    </a:prstGeom>
                  </pic:spPr>
                </pic:pic>
              </a:graphicData>
            </a:graphic>
          </wp:inline>
        </w:drawing>
      </w:r>
    </w:p>
    <w:p w:rsidR="00460142" w:rsidRDefault="00460142" w:rsidP="00460142">
      <w:pPr>
        <w:pStyle w:val="NoSpacing"/>
        <w:rPr>
          <w:b/>
        </w:rPr>
      </w:pPr>
      <w:r w:rsidRPr="001B0C6C">
        <w:rPr>
          <w:b/>
        </w:rPr>
        <w:t xml:space="preserve">Brief Description </w:t>
      </w:r>
    </w:p>
    <w:p w:rsidR="00460142" w:rsidRPr="001B0C6C" w:rsidRDefault="00460142" w:rsidP="00460142">
      <w:pPr>
        <w:pStyle w:val="NoSpacing"/>
        <w:rPr>
          <w:b/>
        </w:rPr>
      </w:pPr>
    </w:p>
    <w:p w:rsidR="00460142" w:rsidRDefault="00460142" w:rsidP="00460142">
      <w:pPr>
        <w:pStyle w:val="NoSpacing"/>
      </w:pPr>
      <w:r>
        <w:t xml:space="preserve">The user will get </w:t>
      </w:r>
      <w:proofErr w:type="gramStart"/>
      <w:r>
        <w:t>the  recommendations</w:t>
      </w:r>
      <w:proofErr w:type="gramEnd"/>
      <w:r>
        <w:t xml:space="preserve"> of the source code which they want to be retrieved. </w:t>
      </w:r>
    </w:p>
    <w:p w:rsidR="00460142" w:rsidRPr="001B0C6C" w:rsidRDefault="00460142" w:rsidP="00460142">
      <w:pPr>
        <w:pStyle w:val="NoSpacing"/>
        <w:rPr>
          <w:b/>
        </w:rPr>
      </w:pPr>
      <w:r w:rsidRPr="001B0C6C">
        <w:rPr>
          <w:b/>
        </w:rPr>
        <w:t xml:space="preserve"> </w:t>
      </w:r>
    </w:p>
    <w:p w:rsidR="00460142" w:rsidRDefault="00460142" w:rsidP="00460142">
      <w:pPr>
        <w:pStyle w:val="NoSpacing"/>
        <w:rPr>
          <w:b/>
        </w:rPr>
      </w:pPr>
      <w:r w:rsidRPr="001B0C6C">
        <w:rPr>
          <w:b/>
        </w:rPr>
        <w:t xml:space="preserve">Initial Step-By-Step Description </w:t>
      </w:r>
    </w:p>
    <w:p w:rsidR="00460142" w:rsidRPr="001B0C6C" w:rsidRDefault="00460142" w:rsidP="00460142">
      <w:pPr>
        <w:pStyle w:val="NoSpacing"/>
        <w:rPr>
          <w:b/>
        </w:rPr>
      </w:pPr>
    </w:p>
    <w:p w:rsidR="00460142" w:rsidRDefault="00460142" w:rsidP="00460142">
      <w:pPr>
        <w:pStyle w:val="NoSpacing"/>
        <w:numPr>
          <w:ilvl w:val="0"/>
          <w:numId w:val="13"/>
        </w:numPr>
      </w:pPr>
      <w:proofErr w:type="gramStart"/>
      <w:r>
        <w:t>first</w:t>
      </w:r>
      <w:proofErr w:type="gramEnd"/>
      <w:r>
        <w:t xml:space="preserve"> the user will provide the query.</w:t>
      </w:r>
    </w:p>
    <w:p w:rsidR="00460142" w:rsidRDefault="00460142" w:rsidP="00460142">
      <w:pPr>
        <w:pStyle w:val="NoSpacing"/>
        <w:numPr>
          <w:ilvl w:val="0"/>
          <w:numId w:val="13"/>
        </w:numPr>
      </w:pPr>
      <w:r>
        <w:t xml:space="preserve">System will parse the </w:t>
      </w:r>
      <w:proofErr w:type="spellStart"/>
      <w:r>
        <w:t>query,fetch</w:t>
      </w:r>
      <w:proofErr w:type="spellEnd"/>
      <w:r>
        <w:t xml:space="preserve"> the </w:t>
      </w:r>
      <w:proofErr w:type="spellStart"/>
      <w:r>
        <w:t>keyword,then</w:t>
      </w:r>
      <w:proofErr w:type="spellEnd"/>
    </w:p>
    <w:p w:rsidR="00460142" w:rsidRDefault="00460142" w:rsidP="00460142">
      <w:pPr>
        <w:pStyle w:val="NoSpacing"/>
        <w:numPr>
          <w:ilvl w:val="0"/>
          <w:numId w:val="13"/>
        </w:numPr>
      </w:pPr>
      <w:proofErr w:type="gramStart"/>
      <w:r>
        <w:t>System provide</w:t>
      </w:r>
      <w:proofErr w:type="gramEnd"/>
      <w:r>
        <w:t xml:space="preserve"> the recommendations on the bases of the user query.</w:t>
      </w:r>
    </w:p>
    <w:p w:rsidR="00460142" w:rsidRDefault="00460142" w:rsidP="00B50CEB">
      <w:pPr>
        <w:pStyle w:val="NoSpacing"/>
      </w:pPr>
    </w:p>
    <w:p w:rsidR="00460142" w:rsidRDefault="00460142" w:rsidP="00B50CEB">
      <w:pPr>
        <w:pStyle w:val="NoSpacing"/>
      </w:pPr>
    </w:p>
    <w:p w:rsidR="001B0C6C" w:rsidRDefault="001B0C6C" w:rsidP="00B50CEB">
      <w:pPr>
        <w:pStyle w:val="NoSpacing"/>
      </w:pPr>
    </w:p>
    <w:p w:rsidR="001B0C6C" w:rsidRDefault="001B0C6C" w:rsidP="001B0C6C">
      <w:pPr>
        <w:pStyle w:val="NoSpacing"/>
        <w:rPr>
          <w:b/>
          <w:u w:val="single"/>
        </w:rPr>
      </w:pPr>
      <w:r w:rsidRPr="006D702A">
        <w:rPr>
          <w:b/>
        </w:rPr>
        <w:t>3.2.4</w:t>
      </w:r>
      <w:r w:rsidRPr="001B0C6C">
        <w:rPr>
          <w:b/>
          <w:u w:val="single"/>
        </w:rPr>
        <w:t xml:space="preserve"> </w:t>
      </w:r>
      <w:r>
        <w:rPr>
          <w:b/>
          <w:u w:val="single"/>
        </w:rPr>
        <w:t xml:space="preserve">  </w:t>
      </w:r>
      <w:r w:rsidRPr="001B0C6C">
        <w:rPr>
          <w:b/>
          <w:u w:val="single"/>
        </w:rPr>
        <w:t xml:space="preserve">View Recommendations Use Case Use case: View recommendations </w:t>
      </w:r>
    </w:p>
    <w:p w:rsidR="001B0C6C" w:rsidRPr="001B0C6C" w:rsidRDefault="001B0C6C" w:rsidP="001B0C6C">
      <w:pPr>
        <w:pStyle w:val="NoSpacing"/>
        <w:rPr>
          <w:b/>
          <w:u w:val="single"/>
        </w:rPr>
      </w:pPr>
    </w:p>
    <w:p w:rsidR="001B0C6C" w:rsidRDefault="001B0C6C" w:rsidP="001B0C6C">
      <w:pPr>
        <w:pStyle w:val="NoSpacing"/>
      </w:pPr>
      <w:r>
        <w:t>Diagram:</w:t>
      </w:r>
    </w:p>
    <w:p w:rsidR="00B50CEB" w:rsidRDefault="006D702A" w:rsidP="00B50CEB">
      <w:pPr>
        <w:pStyle w:val="NoSpacing"/>
      </w:pPr>
      <w:r>
        <w:rPr>
          <w:noProof/>
        </w:rPr>
        <w:drawing>
          <wp:inline distT="0" distB="0" distL="0" distR="0" wp14:anchorId="06C54DAF" wp14:editId="301A3041">
            <wp:extent cx="5715000" cy="18954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715000" cy="1895475"/>
                    </a:xfrm>
                    <a:prstGeom prst="rect">
                      <a:avLst/>
                    </a:prstGeom>
                  </pic:spPr>
                </pic:pic>
              </a:graphicData>
            </a:graphic>
          </wp:inline>
        </w:drawing>
      </w:r>
    </w:p>
    <w:p w:rsidR="001B0C6C" w:rsidRPr="001B0C6C" w:rsidRDefault="001B0C6C" w:rsidP="001B0C6C">
      <w:pPr>
        <w:pStyle w:val="NoSpacing"/>
        <w:rPr>
          <w:b/>
        </w:rPr>
      </w:pPr>
      <w:r w:rsidRPr="001B0C6C">
        <w:rPr>
          <w:b/>
        </w:rPr>
        <w:t xml:space="preserve">Figure5. View Recommendations Use case </w:t>
      </w:r>
    </w:p>
    <w:p w:rsidR="001B0C6C" w:rsidRPr="001B0C6C" w:rsidRDefault="001B0C6C" w:rsidP="001B0C6C">
      <w:pPr>
        <w:pStyle w:val="NoSpacing"/>
        <w:rPr>
          <w:b/>
        </w:rPr>
      </w:pPr>
      <w:r w:rsidRPr="001B0C6C">
        <w:rPr>
          <w:b/>
        </w:rPr>
        <w:t xml:space="preserve"> </w:t>
      </w:r>
    </w:p>
    <w:p w:rsidR="001B0C6C" w:rsidRDefault="001B0C6C" w:rsidP="001B0C6C">
      <w:pPr>
        <w:pStyle w:val="NoSpacing"/>
        <w:rPr>
          <w:b/>
        </w:rPr>
      </w:pPr>
      <w:r w:rsidRPr="001B0C6C">
        <w:rPr>
          <w:b/>
        </w:rPr>
        <w:t xml:space="preserve">Brief Description </w:t>
      </w:r>
    </w:p>
    <w:p w:rsidR="001B0C6C" w:rsidRPr="001B0C6C" w:rsidRDefault="001B0C6C" w:rsidP="001B0C6C">
      <w:pPr>
        <w:pStyle w:val="NoSpacing"/>
        <w:rPr>
          <w:b/>
        </w:rPr>
      </w:pPr>
    </w:p>
    <w:p w:rsidR="001B0C6C" w:rsidRDefault="001B0C6C" w:rsidP="001B0C6C">
      <w:pPr>
        <w:pStyle w:val="NoSpacing"/>
      </w:pPr>
      <w:r>
        <w:t>The user will be able to view rec</w:t>
      </w:r>
      <w:r w:rsidR="00460142">
        <w:t>ommendations of the source code</w:t>
      </w:r>
      <w:r>
        <w:t xml:space="preserve"> on the webpage. </w:t>
      </w:r>
    </w:p>
    <w:p w:rsidR="001B0C6C" w:rsidRPr="001B0C6C" w:rsidRDefault="001B0C6C" w:rsidP="001B0C6C">
      <w:pPr>
        <w:pStyle w:val="NoSpacing"/>
        <w:rPr>
          <w:b/>
        </w:rPr>
      </w:pPr>
      <w:r w:rsidRPr="001B0C6C">
        <w:rPr>
          <w:b/>
        </w:rPr>
        <w:lastRenderedPageBreak/>
        <w:t xml:space="preserve"> </w:t>
      </w:r>
    </w:p>
    <w:p w:rsidR="001B0C6C" w:rsidRDefault="001B0C6C" w:rsidP="001B0C6C">
      <w:pPr>
        <w:pStyle w:val="NoSpacing"/>
        <w:rPr>
          <w:b/>
        </w:rPr>
      </w:pPr>
      <w:r w:rsidRPr="001B0C6C">
        <w:rPr>
          <w:b/>
        </w:rPr>
        <w:t xml:space="preserve">Initial Step-By-Step Description </w:t>
      </w:r>
    </w:p>
    <w:p w:rsidR="001B0C6C" w:rsidRPr="001B0C6C" w:rsidRDefault="001B0C6C" w:rsidP="001B0C6C">
      <w:pPr>
        <w:pStyle w:val="NoSpacing"/>
        <w:rPr>
          <w:b/>
        </w:rPr>
      </w:pPr>
    </w:p>
    <w:p w:rsidR="001B0C6C" w:rsidRDefault="001B0C6C" w:rsidP="001B0C6C">
      <w:pPr>
        <w:pStyle w:val="NoSpacing"/>
      </w:pPr>
      <w:r>
        <w:t xml:space="preserve">1. The user needs to open the website. </w:t>
      </w:r>
    </w:p>
    <w:p w:rsidR="001B0C6C" w:rsidRDefault="001B0C6C" w:rsidP="001B0C6C">
      <w:pPr>
        <w:pStyle w:val="NoSpacing"/>
      </w:pPr>
      <w:r>
        <w:t xml:space="preserve">2. The user needs to login to the system. </w:t>
      </w:r>
    </w:p>
    <w:p w:rsidR="001B0C6C" w:rsidRDefault="001B0C6C" w:rsidP="001B0C6C">
      <w:pPr>
        <w:pStyle w:val="NoSpacing"/>
      </w:pPr>
      <w:r>
        <w:t xml:space="preserve">3. After listening music, the user will be able to view music recommendations selected using by </w:t>
      </w:r>
    </w:p>
    <w:p w:rsidR="001B0C6C" w:rsidRDefault="001B0C6C" w:rsidP="001B0C6C">
      <w:pPr>
        <w:pStyle w:val="NoSpacing"/>
      </w:pPr>
      <w:proofErr w:type="gramStart"/>
      <w:r>
        <w:t>their</w:t>
      </w:r>
      <w:proofErr w:type="gramEnd"/>
      <w:r>
        <w:t xml:space="preserve"> past actions and preferences</w:t>
      </w:r>
    </w:p>
    <w:p w:rsidR="00B37D9D" w:rsidRDefault="00B37D9D" w:rsidP="001B0C6C">
      <w:pPr>
        <w:pStyle w:val="NoSpacing"/>
      </w:pPr>
    </w:p>
    <w:p w:rsidR="00B37D9D" w:rsidRDefault="00B37D9D" w:rsidP="00B37D9D">
      <w:pPr>
        <w:pStyle w:val="NoSpacing"/>
        <w:rPr>
          <w:b/>
          <w:sz w:val="28"/>
          <w:szCs w:val="28"/>
          <w:u w:val="single"/>
        </w:rPr>
      </w:pPr>
      <w:r w:rsidRPr="00F410A6">
        <w:rPr>
          <w:b/>
          <w:sz w:val="28"/>
          <w:szCs w:val="28"/>
        </w:rPr>
        <w:t xml:space="preserve">3.3 </w:t>
      </w:r>
      <w:r w:rsidRPr="00F410A6">
        <w:rPr>
          <w:b/>
          <w:sz w:val="28"/>
          <w:szCs w:val="28"/>
          <w:u w:val="single"/>
        </w:rPr>
        <w:t>Non-functional Requirements</w:t>
      </w:r>
    </w:p>
    <w:p w:rsidR="00C63A17" w:rsidRPr="00C63A17" w:rsidRDefault="00C63A17" w:rsidP="00B37D9D">
      <w:pPr>
        <w:pStyle w:val="NoSpacing"/>
      </w:pPr>
      <w:r>
        <w:t xml:space="preserve">The non-functional requirements of the system are explained below as performance requirements and design constraints.  </w:t>
      </w:r>
    </w:p>
    <w:p w:rsidR="00B37D9D" w:rsidRPr="00F410A6" w:rsidRDefault="00B37D9D" w:rsidP="00B37D9D">
      <w:pPr>
        <w:pStyle w:val="NoSpacing"/>
        <w:rPr>
          <w:b/>
          <w:sz w:val="28"/>
          <w:szCs w:val="28"/>
        </w:rPr>
      </w:pPr>
      <w:r w:rsidRPr="00F410A6">
        <w:rPr>
          <w:b/>
          <w:sz w:val="28"/>
          <w:szCs w:val="28"/>
        </w:rPr>
        <w:t xml:space="preserve"> 3.3.</w:t>
      </w:r>
      <w:r w:rsidRPr="00F410A6">
        <w:rPr>
          <w:b/>
          <w:sz w:val="28"/>
          <w:szCs w:val="28"/>
          <w:u w:val="single"/>
        </w:rPr>
        <w:t>1 Performance requirements</w:t>
      </w:r>
      <w:r w:rsidRPr="00F410A6">
        <w:rPr>
          <w:b/>
          <w:sz w:val="28"/>
          <w:szCs w:val="28"/>
        </w:rPr>
        <w:t xml:space="preserve"> </w:t>
      </w:r>
    </w:p>
    <w:p w:rsidR="00B37D9D" w:rsidRDefault="00B37D9D" w:rsidP="00B37D9D">
      <w:pPr>
        <w:pStyle w:val="NoSpacing"/>
      </w:pPr>
      <w:r>
        <w:t xml:space="preserve">As a larger system, the website has a monthly traffic of over 4 million users. Since </w:t>
      </w:r>
    </w:p>
    <w:p w:rsidR="00B37D9D" w:rsidRDefault="00B37D9D" w:rsidP="00B37D9D">
      <w:pPr>
        <w:pStyle w:val="NoSpacing"/>
      </w:pPr>
      <w:proofErr w:type="gramStart"/>
      <w:r>
        <w:t>recommendation</w:t>
      </w:r>
      <w:proofErr w:type="gramEnd"/>
      <w:r>
        <w:t xml:space="preserve"> system is planned to be designed for the use of every user in the larger system, </w:t>
      </w:r>
    </w:p>
    <w:p w:rsidR="00B37D9D" w:rsidRDefault="00B37D9D" w:rsidP="00B37D9D">
      <w:pPr>
        <w:pStyle w:val="NoSpacing"/>
      </w:pPr>
      <w:proofErr w:type="gramStart"/>
      <w:r>
        <w:t>it</w:t>
      </w:r>
      <w:proofErr w:type="gramEnd"/>
      <w:r>
        <w:t xml:space="preserve"> is easy to say that this system will have a monthly traffic of over 4 million users. However, not all 3 million users are logged by the website or not all logged information will be given for the use of the system. By the company, daily 1 million logs will be given to be handled. User information of the past 60 </w:t>
      </w:r>
    </w:p>
    <w:p w:rsidR="00B37D9D" w:rsidRDefault="00B37D9D" w:rsidP="00B37D9D">
      <w:pPr>
        <w:pStyle w:val="NoSpacing"/>
      </w:pPr>
      <w:proofErr w:type="gramStart"/>
      <w:r>
        <w:t>days</w:t>
      </w:r>
      <w:proofErr w:type="gramEnd"/>
      <w:r>
        <w:t xml:space="preserve"> will be the reference point of the system, that’s why 60 million logs need to be handled in </w:t>
      </w:r>
    </w:p>
    <w:p w:rsidR="00F410A6" w:rsidRDefault="00B37D9D" w:rsidP="00B37D9D">
      <w:pPr>
        <w:pStyle w:val="NoSpacing"/>
      </w:pPr>
      <w:proofErr w:type="gramStart"/>
      <w:r>
        <w:t>order</w:t>
      </w:r>
      <w:proofErr w:type="gramEnd"/>
      <w:r>
        <w:t xml:space="preserve"> to implement the whole recommender system.</w:t>
      </w:r>
    </w:p>
    <w:p w:rsidR="00F410A6" w:rsidRDefault="00F410A6" w:rsidP="00F410A6">
      <w:pPr>
        <w:pStyle w:val="NoSpacing"/>
      </w:pPr>
    </w:p>
    <w:p w:rsidR="00C63A17" w:rsidRDefault="00F410A6" w:rsidP="00F410A6">
      <w:pPr>
        <w:pStyle w:val="NoSpacing"/>
      </w:pPr>
      <w:r>
        <w:t xml:space="preserve">● </w:t>
      </w:r>
      <w:r w:rsidRPr="00C63A17">
        <w:rPr>
          <w:b/>
        </w:rPr>
        <w:t xml:space="preserve">Accuracy  </w:t>
      </w:r>
    </w:p>
    <w:p w:rsidR="00C63A17" w:rsidRDefault="00F410A6" w:rsidP="00F410A6">
      <w:pPr>
        <w:pStyle w:val="NoSpacing"/>
      </w:pPr>
      <w:r>
        <w:t>Since we will give the priority to the accuracy of the software, the performance of the Music Recommender will be based on its accuracy on recommendations.</w:t>
      </w:r>
    </w:p>
    <w:p w:rsidR="00C63A17" w:rsidRDefault="00F410A6" w:rsidP="00F410A6">
      <w:pPr>
        <w:pStyle w:val="NoSpacing"/>
      </w:pPr>
      <w:r>
        <w:t xml:space="preserve">● </w:t>
      </w:r>
      <w:r w:rsidRPr="00C63A17">
        <w:rPr>
          <w:b/>
        </w:rPr>
        <w:t>Failure handling</w:t>
      </w:r>
      <w:r>
        <w:t xml:space="preserve"> </w:t>
      </w:r>
    </w:p>
    <w:p w:rsidR="00C63A17" w:rsidRDefault="00F410A6" w:rsidP="00F410A6">
      <w:pPr>
        <w:pStyle w:val="NoSpacing"/>
      </w:pPr>
      <w:r>
        <w:t xml:space="preserve">System components may fail independently of others. Therefore, system components must be built so they can handle failure of other components they depend on. </w:t>
      </w:r>
    </w:p>
    <w:p w:rsidR="00C63A17" w:rsidRDefault="00F410A6" w:rsidP="00F410A6">
      <w:pPr>
        <w:pStyle w:val="NoSpacing"/>
      </w:pPr>
      <w:r>
        <w:t xml:space="preserve"> ● </w:t>
      </w:r>
      <w:r w:rsidRPr="00C63A17">
        <w:rPr>
          <w:b/>
        </w:rPr>
        <w:t>Openness</w:t>
      </w:r>
      <w:r>
        <w:t xml:space="preserve"> </w:t>
      </w:r>
    </w:p>
    <w:p w:rsidR="00C63A17" w:rsidRDefault="00F410A6" w:rsidP="00F410A6">
      <w:pPr>
        <w:pStyle w:val="NoSpacing"/>
      </w:pPr>
      <w:r>
        <w:t xml:space="preserve"> The system should be extensible to guarantee that it is useful for a reasonable period of time.  </w:t>
      </w:r>
    </w:p>
    <w:p w:rsidR="00C63A17" w:rsidRDefault="00F410A6" w:rsidP="00F410A6">
      <w:pPr>
        <w:pStyle w:val="NoSpacing"/>
      </w:pPr>
      <w:r>
        <w:t xml:space="preserve">● </w:t>
      </w:r>
      <w:r w:rsidRPr="00C63A17">
        <w:rPr>
          <w:b/>
        </w:rPr>
        <w:t>Security</w:t>
      </w:r>
      <w:r>
        <w:t xml:space="preserve"> </w:t>
      </w:r>
    </w:p>
    <w:p w:rsidR="00F410A6" w:rsidRDefault="00F410A6" w:rsidP="00F410A6">
      <w:pPr>
        <w:pStyle w:val="NoSpacing"/>
      </w:pPr>
      <w:r>
        <w:t xml:space="preserve"> Sensitive information should be kept in safe. </w:t>
      </w:r>
    </w:p>
    <w:p w:rsidR="00C63A17" w:rsidRDefault="00C63A17" w:rsidP="00F410A6">
      <w:pPr>
        <w:pStyle w:val="NoSpacing"/>
      </w:pPr>
    </w:p>
    <w:p w:rsidR="00F410A6" w:rsidRPr="00C63A17" w:rsidRDefault="00F410A6" w:rsidP="00F410A6">
      <w:pPr>
        <w:pStyle w:val="NoSpacing"/>
        <w:rPr>
          <w:b/>
          <w:sz w:val="24"/>
          <w:szCs w:val="24"/>
        </w:rPr>
      </w:pPr>
      <w:r w:rsidRPr="00C63A17">
        <w:rPr>
          <w:b/>
          <w:sz w:val="24"/>
          <w:szCs w:val="24"/>
        </w:rPr>
        <w:t xml:space="preserve">3.3.2 </w:t>
      </w:r>
      <w:r w:rsidRPr="00C63A17">
        <w:rPr>
          <w:b/>
          <w:sz w:val="24"/>
          <w:szCs w:val="24"/>
          <w:u w:val="single"/>
        </w:rPr>
        <w:t>Design constraints</w:t>
      </w:r>
      <w:r w:rsidRPr="00C63A17">
        <w:rPr>
          <w:b/>
          <w:sz w:val="24"/>
          <w:szCs w:val="24"/>
        </w:rPr>
        <w:t xml:space="preserve">  </w:t>
      </w:r>
    </w:p>
    <w:p w:rsidR="00F410A6" w:rsidRPr="00C63A17" w:rsidRDefault="00F410A6" w:rsidP="00F410A6">
      <w:pPr>
        <w:pStyle w:val="NoSpacing"/>
        <w:rPr>
          <w:b/>
        </w:rPr>
      </w:pPr>
      <w:r>
        <w:t xml:space="preserve"> </w:t>
      </w:r>
    </w:p>
    <w:p w:rsidR="00C63A17" w:rsidRDefault="00F410A6" w:rsidP="00F410A6">
      <w:pPr>
        <w:pStyle w:val="NoSpacing"/>
      </w:pPr>
      <w:r w:rsidRPr="00C63A17">
        <w:rPr>
          <w:b/>
        </w:rPr>
        <w:t xml:space="preserve">● </w:t>
      </w:r>
      <w:r w:rsidRPr="00615A21">
        <w:rPr>
          <w:b/>
          <w:u w:val="single"/>
        </w:rPr>
        <w:t>Language</w:t>
      </w:r>
      <w:r w:rsidRPr="00615A21">
        <w:rPr>
          <w:u w:val="single"/>
        </w:rPr>
        <w:t xml:space="preserve"> </w:t>
      </w:r>
      <w:r>
        <w:t xml:space="preserve"> </w:t>
      </w:r>
    </w:p>
    <w:p w:rsidR="00C63A17" w:rsidRDefault="00F410A6" w:rsidP="00F410A6">
      <w:pPr>
        <w:pStyle w:val="NoSpacing"/>
      </w:pPr>
      <w:r>
        <w:t>The prod</w:t>
      </w:r>
      <w:r w:rsidR="005850A4">
        <w:t xml:space="preserve">uct should be </w:t>
      </w:r>
      <w:proofErr w:type="spellStart"/>
      <w:r w:rsidR="005850A4">
        <w:t>integratable</w:t>
      </w:r>
      <w:proofErr w:type="spellEnd"/>
      <w:r w:rsidR="005850A4">
        <w:t xml:space="preserve"> with source </w:t>
      </w:r>
      <w:proofErr w:type="gramStart"/>
      <w:r w:rsidR="005850A4">
        <w:t xml:space="preserve">code </w:t>
      </w:r>
      <w:r>
        <w:t xml:space="preserve"> websites</w:t>
      </w:r>
      <w:proofErr w:type="gramEnd"/>
      <w:r w:rsidR="005850A4">
        <w:t xml:space="preserve"> such as (</w:t>
      </w:r>
      <w:proofErr w:type="spellStart"/>
      <w:r w:rsidR="005850A4">
        <w:t>Github,Stackoverflow,quora</w:t>
      </w:r>
      <w:proofErr w:type="spellEnd"/>
      <w:r w:rsidR="005850A4">
        <w:t>)</w:t>
      </w:r>
      <w:r>
        <w:t>. Also we will handle with a lot of parameter and object. At this point, we need an object-oriented and commonly used language. As stated above, So, Java programming language will be used for these aims.</w:t>
      </w:r>
    </w:p>
    <w:p w:rsidR="00C63A17" w:rsidRDefault="00F410A6" w:rsidP="00F410A6">
      <w:pPr>
        <w:pStyle w:val="NoSpacing"/>
      </w:pPr>
      <w:r>
        <w:t xml:space="preserve"> ● </w:t>
      </w:r>
      <w:r w:rsidRPr="00615A21">
        <w:rPr>
          <w:b/>
          <w:u w:val="single"/>
        </w:rPr>
        <w:t>Hardware Constraints</w:t>
      </w:r>
    </w:p>
    <w:p w:rsidR="00C63A17" w:rsidRDefault="00F410A6" w:rsidP="00F410A6">
      <w:pPr>
        <w:pStyle w:val="NoSpacing"/>
      </w:pPr>
      <w:r>
        <w:t xml:space="preserve">  The system will be integrated with a website. To use recommendation system, user should enter from a personal computer, mobile device with internet connection, tablet etc.</w:t>
      </w:r>
    </w:p>
    <w:p w:rsidR="00C63A17" w:rsidRDefault="00F410A6" w:rsidP="00F410A6">
      <w:pPr>
        <w:pStyle w:val="NoSpacing"/>
      </w:pPr>
      <w:r>
        <w:t xml:space="preserve"> ● </w:t>
      </w:r>
      <w:r w:rsidRPr="00615A21">
        <w:rPr>
          <w:b/>
          <w:u w:val="single"/>
        </w:rPr>
        <w:t>Software System Attributes</w:t>
      </w:r>
      <w:r>
        <w:t xml:space="preserve"> </w:t>
      </w:r>
    </w:p>
    <w:p w:rsidR="00C63A17" w:rsidRDefault="00C63A17" w:rsidP="00F410A6">
      <w:pPr>
        <w:pStyle w:val="NoSpacing"/>
      </w:pPr>
    </w:p>
    <w:p w:rsidR="00C63A17" w:rsidRDefault="00F410A6" w:rsidP="00615A21">
      <w:pPr>
        <w:pStyle w:val="NoSpacing"/>
      </w:pPr>
      <w:r>
        <w:rPr>
          <w:rFonts w:ascii="MS Gothic" w:eastAsia="MS Gothic" w:hAnsi="MS Gothic" w:cs="MS Gothic" w:hint="eastAsia"/>
        </w:rPr>
        <w:t>➔</w:t>
      </w:r>
      <w:r>
        <w:t xml:space="preserve"> </w:t>
      </w:r>
      <w:r w:rsidRPr="00C63A17">
        <w:t xml:space="preserve">Usability  </w:t>
      </w:r>
    </w:p>
    <w:p w:rsidR="00C63A17" w:rsidRDefault="00C63A17" w:rsidP="00615A21">
      <w:pPr>
        <w:pStyle w:val="NoSpacing"/>
      </w:pPr>
      <w:r>
        <w:t xml:space="preserve">           </w:t>
      </w:r>
      <w:r w:rsidR="00F410A6">
        <w:t xml:space="preserve">The software will be embedded in a website. It should be scalable designed to be easily adopted </w:t>
      </w:r>
      <w:r>
        <w:t xml:space="preserve">   </w:t>
      </w:r>
      <w:r w:rsidR="00F410A6">
        <w:t>by a system.</w:t>
      </w:r>
    </w:p>
    <w:p w:rsidR="00C63A17" w:rsidRDefault="00F410A6" w:rsidP="00615A21">
      <w:pPr>
        <w:pStyle w:val="NoSpacing"/>
      </w:pPr>
      <w:r>
        <w:t xml:space="preserve"> </w:t>
      </w:r>
      <w:r>
        <w:rPr>
          <w:rFonts w:ascii="MS Gothic" w:eastAsia="MS Gothic" w:hAnsi="MS Gothic" w:cs="MS Gothic" w:hint="eastAsia"/>
        </w:rPr>
        <w:t>➔</w:t>
      </w:r>
      <w:r w:rsidRPr="00C63A17">
        <w:t xml:space="preserve"> Reliability</w:t>
      </w:r>
      <w:r>
        <w:t xml:space="preserve">   </w:t>
      </w:r>
    </w:p>
    <w:p w:rsidR="00C63A17" w:rsidRDefault="00C63A17" w:rsidP="00615A21">
      <w:pPr>
        <w:pStyle w:val="NoSpacing"/>
      </w:pPr>
      <w:r>
        <w:t xml:space="preserve">              </w:t>
      </w:r>
      <w:r w:rsidR="00F410A6">
        <w:t xml:space="preserve">The system should have accurate results </w:t>
      </w:r>
      <w:proofErr w:type="gramStart"/>
      <w:r w:rsidR="00F410A6">
        <w:t>and fast responses to user</w:t>
      </w:r>
      <w:r w:rsidR="00F410A6">
        <w:rPr>
          <w:rFonts w:ascii="Calibri" w:hAnsi="Calibri" w:cs="Calibri"/>
        </w:rPr>
        <w:t>’</w:t>
      </w:r>
      <w:r w:rsidR="00F410A6">
        <w:t>s</w:t>
      </w:r>
      <w:proofErr w:type="gramEnd"/>
      <w:r w:rsidR="00F410A6">
        <w:t xml:space="preserve"> changing habits.</w:t>
      </w:r>
    </w:p>
    <w:p w:rsidR="00C63A17" w:rsidRDefault="00F410A6" w:rsidP="00615A21">
      <w:pPr>
        <w:pStyle w:val="NoSpacing"/>
      </w:pPr>
      <w:r>
        <w:lastRenderedPageBreak/>
        <w:t xml:space="preserve"> </w:t>
      </w:r>
      <w:r>
        <w:rPr>
          <w:rFonts w:ascii="MS Gothic" w:eastAsia="MS Gothic" w:hAnsi="MS Gothic" w:cs="MS Gothic" w:hint="eastAsia"/>
        </w:rPr>
        <w:t>➔</w:t>
      </w:r>
      <w:r>
        <w:t xml:space="preserve"> </w:t>
      </w:r>
      <w:r w:rsidRPr="00C63A17">
        <w:t xml:space="preserve">Security  </w:t>
      </w:r>
    </w:p>
    <w:p w:rsidR="00F410A6" w:rsidRDefault="00C63A17" w:rsidP="00615A21">
      <w:pPr>
        <w:pStyle w:val="NoSpacing"/>
      </w:pPr>
      <w:r>
        <w:t xml:space="preserve">              </w:t>
      </w:r>
      <w:r w:rsidR="00F410A6">
        <w:t xml:space="preserve">User profile information will be used, so data security is one of the most important </w:t>
      </w:r>
      <w:proofErr w:type="gramStart"/>
      <w:r w:rsidR="00F410A6">
        <w:t>concern</w:t>
      </w:r>
      <w:proofErr w:type="gramEnd"/>
      <w:r w:rsidR="00F410A6">
        <w:t xml:space="preserve"> of the system. </w:t>
      </w:r>
    </w:p>
    <w:p w:rsidR="007E7495" w:rsidRPr="007E7495" w:rsidRDefault="007E7495" w:rsidP="007E7495">
      <w:pPr>
        <w:rPr>
          <w:b/>
          <w:sz w:val="28"/>
          <w:szCs w:val="28"/>
        </w:rPr>
      </w:pPr>
      <w:r w:rsidRPr="007E7495">
        <w:rPr>
          <w:b/>
          <w:sz w:val="28"/>
          <w:szCs w:val="28"/>
        </w:rPr>
        <w:t xml:space="preserve">4. DATA MODEL AND DESCRIPTION </w:t>
      </w:r>
    </w:p>
    <w:p w:rsidR="007E7495" w:rsidRDefault="007E7495" w:rsidP="007E7495">
      <w:pPr>
        <w:rPr>
          <w:b/>
          <w:u w:val="single"/>
        </w:rPr>
      </w:pPr>
      <w:r w:rsidRPr="007E7495">
        <w:rPr>
          <w:b/>
          <w:u w:val="single"/>
        </w:rPr>
        <w:t>4.1. DATA DESCRIPTION</w:t>
      </w:r>
    </w:p>
    <w:p w:rsidR="00531B00" w:rsidRPr="00531B00" w:rsidRDefault="00531B00" w:rsidP="007E7495">
      <w:r>
        <w:t xml:space="preserve">Data objects in the </w:t>
      </w:r>
      <w:proofErr w:type="spellStart"/>
      <w:r>
        <w:t>source_code</w:t>
      </w:r>
      <w:proofErr w:type="spellEnd"/>
      <w:r w:rsidRPr="00531B00">
        <w:t xml:space="preserve"> Recommender that will be </w:t>
      </w:r>
      <w:proofErr w:type="gramStart"/>
      <w:r w:rsidRPr="00531B00">
        <w:t>managed/manipulated</w:t>
      </w:r>
      <w:proofErr w:type="gramEnd"/>
      <w:r w:rsidRPr="00531B00">
        <w:t xml:space="preserve"> by the software are described in this section with their attributes using class diagrams</w:t>
      </w:r>
    </w:p>
    <w:p w:rsidR="007E7495" w:rsidRPr="007E7495" w:rsidRDefault="007E7495" w:rsidP="007E7495">
      <w:pPr>
        <w:rPr>
          <w:b/>
          <w:u w:val="single"/>
        </w:rPr>
      </w:pPr>
      <w:r w:rsidRPr="007E7495">
        <w:rPr>
          <w:b/>
          <w:u w:val="single"/>
        </w:rPr>
        <w:t xml:space="preserve"> 4.1.1. DATA OBJECTS  </w:t>
      </w:r>
    </w:p>
    <w:p w:rsidR="00531B00" w:rsidRDefault="00531B00" w:rsidP="007E7495">
      <w:proofErr w:type="spellStart"/>
      <w:r>
        <w:t>Source_code</w:t>
      </w:r>
      <w:proofErr w:type="spellEnd"/>
      <w:r w:rsidRPr="00531B00">
        <w:t xml:space="preserve"> recommendation system roughly has 5 types of</w:t>
      </w:r>
      <w:r w:rsidR="005D7EC2">
        <w:t xml:space="preserve"> data objects, namely User, </w:t>
      </w:r>
      <w:proofErr w:type="gramStart"/>
      <w:r w:rsidR="005D7EC2">
        <w:t>query</w:t>
      </w:r>
      <w:r w:rsidRPr="00531B00">
        <w:t xml:space="preserve"> ,</w:t>
      </w:r>
      <w:proofErr w:type="gramEnd"/>
      <w:r w:rsidRPr="00531B00">
        <w:t xml:space="preserve"> Recommendation, </w:t>
      </w:r>
      <w:proofErr w:type="spellStart"/>
      <w:r w:rsidRPr="00531B00">
        <w:t>UserManager</w:t>
      </w:r>
      <w:proofErr w:type="spellEnd"/>
      <w:r w:rsidRPr="00531B00">
        <w:t xml:space="preserve">, </w:t>
      </w:r>
      <w:proofErr w:type="spellStart"/>
      <w:r w:rsidRPr="00531B00">
        <w:t>EvaluationMeasures</w:t>
      </w:r>
      <w:proofErr w:type="spellEnd"/>
      <w:r w:rsidRPr="00531B00">
        <w:t>.</w:t>
      </w:r>
    </w:p>
    <w:p w:rsidR="001121CC" w:rsidRDefault="007E7495" w:rsidP="007E7495">
      <w:r>
        <w:t>This subsection of the document explains system's classes and their relations with each other. Most of the system functionalities are represented in Figure 11.</w:t>
      </w:r>
    </w:p>
    <w:p w:rsidR="00C156A4" w:rsidRDefault="00C156A4" w:rsidP="007E7495">
      <w:r>
        <w:rPr>
          <w:noProof/>
        </w:rPr>
        <w:drawing>
          <wp:inline distT="0" distB="0" distL="0" distR="0" wp14:anchorId="4DB62FD6" wp14:editId="407B2AFF">
            <wp:extent cx="5943600" cy="2989580"/>
            <wp:effectExtent l="0" t="0" r="0" b="12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943600" cy="2989580"/>
                    </a:xfrm>
                    <a:prstGeom prst="rect">
                      <a:avLst/>
                    </a:prstGeom>
                  </pic:spPr>
                </pic:pic>
              </a:graphicData>
            </a:graphic>
          </wp:inline>
        </w:drawing>
      </w:r>
    </w:p>
    <w:p w:rsidR="007E7495" w:rsidRDefault="008F285E" w:rsidP="007E7495">
      <w:pPr>
        <w:rPr>
          <w:color w:val="FF0000"/>
        </w:rPr>
      </w:pPr>
      <w:r>
        <w:rPr>
          <w:noProof/>
        </w:rPr>
        <w:drawing>
          <wp:inline distT="0" distB="0" distL="0" distR="0" wp14:anchorId="681FB505" wp14:editId="23705FC1">
            <wp:extent cx="5906600" cy="474452"/>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a:srcRect t="81274" b="9010"/>
                    <a:stretch/>
                  </pic:blipFill>
                  <pic:spPr bwMode="auto">
                    <a:xfrm>
                      <a:off x="0" y="0"/>
                      <a:ext cx="5943600" cy="477424"/>
                    </a:xfrm>
                    <a:prstGeom prst="rect">
                      <a:avLst/>
                    </a:prstGeom>
                    <a:ln>
                      <a:noFill/>
                    </a:ln>
                    <a:extLst>
                      <a:ext uri="{53640926-AAD7-44D8-BBD7-CCE9431645EC}">
                        <a14:shadowObscured xmlns:a14="http://schemas.microsoft.com/office/drawing/2010/main"/>
                      </a:ext>
                    </a:extLst>
                  </pic:spPr>
                </pic:pic>
              </a:graphicData>
            </a:graphic>
          </wp:inline>
        </w:drawing>
      </w:r>
    </w:p>
    <w:p w:rsidR="005D7EC2" w:rsidRPr="005D7EC2" w:rsidRDefault="005D7EC2" w:rsidP="005D7EC2">
      <w:pPr>
        <w:rPr>
          <w:b/>
        </w:rPr>
      </w:pPr>
      <w:r>
        <w:rPr>
          <w:b/>
        </w:rPr>
        <w:t xml:space="preserve">4.1.1.1 User </w:t>
      </w:r>
    </w:p>
    <w:p w:rsidR="005D7EC2" w:rsidRDefault="005D7EC2" w:rsidP="005D7EC2">
      <w:r w:rsidRPr="005D7EC2">
        <w:t>This object will hold the information of a specific user; id, name, age etc.</w:t>
      </w:r>
    </w:p>
    <w:p w:rsidR="005D7EC2" w:rsidRDefault="005D7EC2" w:rsidP="005D7EC2">
      <w:r>
        <w:rPr>
          <w:noProof/>
        </w:rPr>
        <w:lastRenderedPageBreak/>
        <w:drawing>
          <wp:inline distT="0" distB="0" distL="0" distR="0" wp14:anchorId="41D66FE3" wp14:editId="42A56C09">
            <wp:extent cx="1647825" cy="238125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1647825" cy="2381250"/>
                    </a:xfrm>
                    <a:prstGeom prst="rect">
                      <a:avLst/>
                    </a:prstGeom>
                  </pic:spPr>
                </pic:pic>
              </a:graphicData>
            </a:graphic>
          </wp:inline>
        </w:drawing>
      </w:r>
    </w:p>
    <w:p w:rsidR="005D7EC2" w:rsidRPr="005D7EC2" w:rsidRDefault="005D7EC2" w:rsidP="005D7EC2">
      <w:pPr>
        <w:rPr>
          <w:b/>
        </w:rPr>
      </w:pPr>
      <w:r>
        <w:rPr>
          <w:b/>
        </w:rPr>
        <w:t xml:space="preserve">4.1.1.2 </w:t>
      </w:r>
      <w:r>
        <w:rPr>
          <w:b/>
        </w:rPr>
        <w:tab/>
        <w:t>Query</w:t>
      </w:r>
      <w:r w:rsidRPr="005D7EC2">
        <w:rPr>
          <w:b/>
        </w:rPr>
        <w:t xml:space="preserve"> </w:t>
      </w:r>
    </w:p>
    <w:p w:rsidR="005D7EC2" w:rsidRDefault="005D7EC2" w:rsidP="005D7EC2">
      <w:r w:rsidRPr="005D7EC2">
        <w:t>This object will hold information about each specific music item; id, name, artist, album, genre etc.</w:t>
      </w:r>
    </w:p>
    <w:p w:rsidR="005D7EC2" w:rsidRPr="005D7EC2" w:rsidRDefault="005D7EC2" w:rsidP="005D7EC2">
      <w:pPr>
        <w:rPr>
          <w:b/>
        </w:rPr>
      </w:pPr>
      <w:r>
        <w:rPr>
          <w:noProof/>
        </w:rPr>
        <w:drawing>
          <wp:inline distT="0" distB="0" distL="0" distR="0" wp14:anchorId="6AB378C8" wp14:editId="25CB1FBF">
            <wp:extent cx="1647825" cy="112395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1647825" cy="1123950"/>
                    </a:xfrm>
                    <a:prstGeom prst="rect">
                      <a:avLst/>
                    </a:prstGeom>
                  </pic:spPr>
                </pic:pic>
              </a:graphicData>
            </a:graphic>
          </wp:inline>
        </w:drawing>
      </w:r>
    </w:p>
    <w:p w:rsidR="005D7EC2" w:rsidRPr="005D7EC2" w:rsidRDefault="005D7EC2" w:rsidP="005D7EC2">
      <w:pPr>
        <w:rPr>
          <w:b/>
        </w:rPr>
      </w:pPr>
      <w:r>
        <w:rPr>
          <w:b/>
        </w:rPr>
        <w:t xml:space="preserve">4.1.1.3 Recommendation </w:t>
      </w:r>
    </w:p>
    <w:p w:rsidR="005D7EC2" w:rsidRDefault="005D7EC2" w:rsidP="005D7EC2">
      <w:r>
        <w:t xml:space="preserve">This object will hold a specific rating value that a user gave to </w:t>
      </w:r>
      <w:proofErr w:type="spellStart"/>
      <w:proofErr w:type="gramStart"/>
      <w:r>
        <w:t>a</w:t>
      </w:r>
      <w:proofErr w:type="spellEnd"/>
      <w:proofErr w:type="gramEnd"/>
      <w:r>
        <w:t xml:space="preserve"> item, including the required information of the user and item along with a rating value.</w:t>
      </w:r>
    </w:p>
    <w:p w:rsidR="005D7EC2" w:rsidRDefault="005D7EC2" w:rsidP="005D7EC2">
      <w:r>
        <w:rPr>
          <w:noProof/>
        </w:rPr>
        <w:drawing>
          <wp:inline distT="0" distB="0" distL="0" distR="0" wp14:anchorId="3532F57F" wp14:editId="5CB4E929">
            <wp:extent cx="1695450" cy="176212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1695450" cy="1762125"/>
                    </a:xfrm>
                    <a:prstGeom prst="rect">
                      <a:avLst/>
                    </a:prstGeom>
                  </pic:spPr>
                </pic:pic>
              </a:graphicData>
            </a:graphic>
          </wp:inline>
        </w:drawing>
      </w:r>
    </w:p>
    <w:p w:rsidR="000A4BA5" w:rsidRPr="000A4BA5" w:rsidRDefault="000A4BA5" w:rsidP="000A4BA5">
      <w:pPr>
        <w:rPr>
          <w:b/>
        </w:rPr>
      </w:pPr>
      <w:r>
        <w:rPr>
          <w:b/>
        </w:rPr>
        <w:t xml:space="preserve">4.1.1.4 </w:t>
      </w:r>
      <w:proofErr w:type="spellStart"/>
      <w:r>
        <w:rPr>
          <w:b/>
        </w:rPr>
        <w:t>UserManager</w:t>
      </w:r>
      <w:proofErr w:type="spellEnd"/>
      <w:r>
        <w:rPr>
          <w:b/>
        </w:rPr>
        <w:t xml:space="preserve"> </w:t>
      </w:r>
    </w:p>
    <w:p w:rsidR="000A4BA5" w:rsidRDefault="000A4BA5" w:rsidP="000A4BA5">
      <w:r>
        <w:t>This object handles the user addition and deletion operations</w:t>
      </w:r>
    </w:p>
    <w:p w:rsidR="000A4BA5" w:rsidRDefault="000A4BA5" w:rsidP="000A4BA5">
      <w:r>
        <w:rPr>
          <w:noProof/>
        </w:rPr>
        <w:lastRenderedPageBreak/>
        <w:drawing>
          <wp:inline distT="0" distB="0" distL="0" distR="0" wp14:anchorId="603E53F7" wp14:editId="67EA5CAE">
            <wp:extent cx="1666875" cy="1304925"/>
            <wp:effectExtent l="0" t="0" r="9525"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1666875" cy="1304925"/>
                    </a:xfrm>
                    <a:prstGeom prst="rect">
                      <a:avLst/>
                    </a:prstGeom>
                  </pic:spPr>
                </pic:pic>
              </a:graphicData>
            </a:graphic>
          </wp:inline>
        </w:drawing>
      </w:r>
    </w:p>
    <w:p w:rsidR="000A4BA5" w:rsidRPr="000A4BA5" w:rsidRDefault="000A4BA5" w:rsidP="000A4BA5">
      <w:pPr>
        <w:rPr>
          <w:b/>
        </w:rPr>
      </w:pPr>
      <w:r>
        <w:rPr>
          <w:b/>
        </w:rPr>
        <w:t xml:space="preserve">4.1.1.5 </w:t>
      </w:r>
      <w:proofErr w:type="spellStart"/>
      <w:r>
        <w:rPr>
          <w:b/>
        </w:rPr>
        <w:t>EvaluationMeasures</w:t>
      </w:r>
      <w:proofErr w:type="spellEnd"/>
      <w:r>
        <w:rPr>
          <w:b/>
        </w:rPr>
        <w:t xml:space="preserve"> </w:t>
      </w:r>
    </w:p>
    <w:p w:rsidR="000A4BA5" w:rsidRDefault="000A4BA5" w:rsidP="000A4BA5">
      <w:r>
        <w:t>This object handles the operations about evaluating the data.</w:t>
      </w:r>
    </w:p>
    <w:p w:rsidR="000A4BA5" w:rsidRPr="005D7EC2" w:rsidRDefault="000A4BA5" w:rsidP="000A4BA5">
      <w:r>
        <w:rPr>
          <w:noProof/>
        </w:rPr>
        <w:drawing>
          <wp:inline distT="0" distB="0" distL="0" distR="0" wp14:anchorId="1607DF77" wp14:editId="7D796B4E">
            <wp:extent cx="1581150" cy="149542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1581150" cy="1495425"/>
                    </a:xfrm>
                    <a:prstGeom prst="rect">
                      <a:avLst/>
                    </a:prstGeom>
                  </pic:spPr>
                </pic:pic>
              </a:graphicData>
            </a:graphic>
          </wp:inline>
        </w:drawing>
      </w:r>
    </w:p>
    <w:p w:rsidR="00D17008" w:rsidRDefault="00D17008" w:rsidP="00D17008">
      <w:pPr>
        <w:pStyle w:val="ListParagraph"/>
        <w:numPr>
          <w:ilvl w:val="0"/>
          <w:numId w:val="12"/>
        </w:numPr>
        <w:rPr>
          <w:b/>
          <w:sz w:val="28"/>
          <w:szCs w:val="28"/>
        </w:rPr>
      </w:pPr>
      <w:r w:rsidRPr="0041358D">
        <w:rPr>
          <w:b/>
          <w:sz w:val="28"/>
          <w:szCs w:val="28"/>
        </w:rPr>
        <w:t>DFD</w:t>
      </w:r>
    </w:p>
    <w:p w:rsidR="009F6787" w:rsidRDefault="009F6787" w:rsidP="009F6787">
      <w:pPr>
        <w:pStyle w:val="ListParagraph"/>
        <w:ind w:left="360"/>
        <w:rPr>
          <w:sz w:val="24"/>
          <w:szCs w:val="24"/>
        </w:rPr>
      </w:pPr>
      <w:r>
        <w:rPr>
          <w:sz w:val="24"/>
          <w:szCs w:val="24"/>
        </w:rPr>
        <w:t xml:space="preserve">Data Flow Diagram </w:t>
      </w:r>
    </w:p>
    <w:p w:rsidR="009F6787" w:rsidRDefault="009F6787" w:rsidP="009F6787">
      <w:pPr>
        <w:pStyle w:val="ListParagraph"/>
        <w:ind w:left="360"/>
        <w:rPr>
          <w:sz w:val="24"/>
          <w:szCs w:val="24"/>
        </w:rPr>
      </w:pPr>
      <w:r>
        <w:rPr>
          <w:sz w:val="24"/>
          <w:szCs w:val="24"/>
        </w:rPr>
        <w:t>-User</w:t>
      </w:r>
    </w:p>
    <w:p w:rsidR="009F6787" w:rsidRDefault="009F6787" w:rsidP="009F6787">
      <w:pPr>
        <w:pStyle w:val="ListParagraph"/>
        <w:ind w:left="360"/>
        <w:rPr>
          <w:sz w:val="24"/>
          <w:szCs w:val="24"/>
        </w:rPr>
      </w:pPr>
      <w:r>
        <w:rPr>
          <w:sz w:val="24"/>
          <w:szCs w:val="24"/>
        </w:rPr>
        <w:t>-</w:t>
      </w:r>
      <w:proofErr w:type="gramStart"/>
      <w:r>
        <w:rPr>
          <w:sz w:val="24"/>
          <w:szCs w:val="24"/>
        </w:rPr>
        <w:t>Data(</w:t>
      </w:r>
      <w:proofErr w:type="spellStart"/>
      <w:proofErr w:type="gramEnd"/>
      <w:r>
        <w:rPr>
          <w:sz w:val="24"/>
          <w:szCs w:val="24"/>
        </w:rPr>
        <w:t>Extarct</w:t>
      </w:r>
      <w:proofErr w:type="spellEnd"/>
      <w:r>
        <w:rPr>
          <w:sz w:val="24"/>
          <w:szCs w:val="24"/>
        </w:rPr>
        <w:t>/sources/query)</w:t>
      </w:r>
    </w:p>
    <w:p w:rsidR="009F6787" w:rsidRDefault="009F6787" w:rsidP="009F6787">
      <w:pPr>
        <w:pStyle w:val="ListParagraph"/>
        <w:ind w:left="360"/>
        <w:rPr>
          <w:sz w:val="24"/>
          <w:szCs w:val="24"/>
        </w:rPr>
      </w:pPr>
      <w:r>
        <w:rPr>
          <w:sz w:val="24"/>
          <w:szCs w:val="24"/>
        </w:rPr>
        <w:t>-Web engine</w:t>
      </w:r>
    </w:p>
    <w:p w:rsidR="009F6787" w:rsidRPr="009F6787" w:rsidRDefault="009F6787" w:rsidP="009F6787">
      <w:pPr>
        <w:pStyle w:val="ListParagraph"/>
        <w:ind w:left="360"/>
        <w:rPr>
          <w:sz w:val="24"/>
          <w:szCs w:val="24"/>
        </w:rPr>
      </w:pPr>
      <w:r>
        <w:rPr>
          <w:sz w:val="24"/>
          <w:szCs w:val="24"/>
        </w:rPr>
        <w:t>-Recommendation system</w:t>
      </w:r>
    </w:p>
    <w:p w:rsidR="0041358D" w:rsidRDefault="0041358D" w:rsidP="0041358D">
      <w:pPr>
        <w:pStyle w:val="ListParagraph"/>
        <w:ind w:left="360"/>
        <w:rPr>
          <w:b/>
          <w:sz w:val="28"/>
          <w:szCs w:val="28"/>
        </w:rPr>
      </w:pPr>
      <w:r>
        <w:rPr>
          <w:noProof/>
        </w:rPr>
        <w:lastRenderedPageBreak/>
        <w:drawing>
          <wp:inline distT="0" distB="0" distL="0" distR="0" wp14:anchorId="58345B47" wp14:editId="3C1E792E">
            <wp:extent cx="6133381" cy="3183147"/>
            <wp:effectExtent l="0" t="0" r="127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a:srcRect l="873" t="3361" r="1014" b="2241"/>
                    <a:stretch/>
                  </pic:blipFill>
                  <pic:spPr bwMode="auto">
                    <a:xfrm>
                      <a:off x="0" y="0"/>
                      <a:ext cx="6142495" cy="3187877"/>
                    </a:xfrm>
                    <a:prstGeom prst="rect">
                      <a:avLst/>
                    </a:prstGeom>
                    <a:ln>
                      <a:noFill/>
                    </a:ln>
                    <a:extLst>
                      <a:ext uri="{53640926-AAD7-44D8-BBD7-CCE9431645EC}">
                        <a14:shadowObscured xmlns:a14="http://schemas.microsoft.com/office/drawing/2010/main"/>
                      </a:ext>
                    </a:extLst>
                  </pic:spPr>
                </pic:pic>
              </a:graphicData>
            </a:graphic>
          </wp:inline>
        </w:drawing>
      </w:r>
    </w:p>
    <w:p w:rsidR="009A46FA" w:rsidRPr="0041358D" w:rsidRDefault="009A46FA" w:rsidP="0041358D">
      <w:pPr>
        <w:pStyle w:val="ListParagraph"/>
        <w:ind w:left="360"/>
        <w:rPr>
          <w:b/>
          <w:sz w:val="28"/>
          <w:szCs w:val="28"/>
        </w:rPr>
      </w:pPr>
      <w:r>
        <w:rPr>
          <w:noProof/>
        </w:rPr>
        <w:lastRenderedPageBreak/>
        <w:drawing>
          <wp:inline distT="0" distB="0" distL="0" distR="0" wp14:anchorId="426E0734" wp14:editId="7B215350">
            <wp:extent cx="5943600" cy="5403850"/>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943600" cy="5403850"/>
                    </a:xfrm>
                    <a:prstGeom prst="rect">
                      <a:avLst/>
                    </a:prstGeom>
                  </pic:spPr>
                </pic:pic>
              </a:graphicData>
            </a:graphic>
          </wp:inline>
        </w:drawing>
      </w:r>
    </w:p>
    <w:p w:rsidR="00D17008" w:rsidRDefault="00D17008" w:rsidP="00D17008">
      <w:pPr>
        <w:pStyle w:val="ListParagraph"/>
        <w:numPr>
          <w:ilvl w:val="0"/>
          <w:numId w:val="12"/>
        </w:numPr>
        <w:rPr>
          <w:b/>
          <w:sz w:val="28"/>
          <w:szCs w:val="28"/>
        </w:rPr>
      </w:pPr>
      <w:r w:rsidRPr="0041358D">
        <w:rPr>
          <w:b/>
          <w:sz w:val="28"/>
          <w:szCs w:val="28"/>
        </w:rPr>
        <w:t>UML</w:t>
      </w:r>
      <w:r w:rsidR="0041358D">
        <w:rPr>
          <w:b/>
          <w:sz w:val="28"/>
          <w:szCs w:val="28"/>
        </w:rPr>
        <w:t>:-</w:t>
      </w:r>
    </w:p>
    <w:p w:rsidR="0041358D" w:rsidRPr="0041358D" w:rsidRDefault="0041358D" w:rsidP="0041358D">
      <w:pPr>
        <w:pStyle w:val="ListParagraph"/>
        <w:ind w:left="360"/>
        <w:rPr>
          <w:sz w:val="24"/>
          <w:szCs w:val="24"/>
        </w:rPr>
      </w:pPr>
      <w:r>
        <w:rPr>
          <w:sz w:val="24"/>
          <w:szCs w:val="24"/>
        </w:rPr>
        <w:t>Recommendation systems UML diagram to show the USER perspective Views</w:t>
      </w:r>
    </w:p>
    <w:p w:rsidR="0041358D" w:rsidRPr="0041358D" w:rsidRDefault="0041358D" w:rsidP="0041358D">
      <w:pPr>
        <w:pStyle w:val="ListParagraph"/>
        <w:ind w:left="360"/>
        <w:rPr>
          <w:sz w:val="24"/>
          <w:szCs w:val="24"/>
        </w:rPr>
      </w:pPr>
    </w:p>
    <w:p w:rsidR="0041358D" w:rsidRPr="00B647E9" w:rsidRDefault="00AA1B90" w:rsidP="0041358D">
      <w:pPr>
        <w:pStyle w:val="ListParagraph"/>
        <w:ind w:left="360"/>
        <w:rPr>
          <w:b/>
          <w:color w:val="FF0000"/>
          <w:sz w:val="28"/>
          <w:szCs w:val="28"/>
        </w:rPr>
      </w:pPr>
      <w:r>
        <w:rPr>
          <w:noProof/>
        </w:rPr>
        <w:lastRenderedPageBreak/>
        <w:drawing>
          <wp:inline distT="0" distB="0" distL="0" distR="0" wp14:anchorId="01452B3C" wp14:editId="559858D0">
            <wp:extent cx="5943600" cy="3633609"/>
            <wp:effectExtent l="0" t="0" r="0" b="5080"/>
            <wp:docPr id="13" name="Picture 13" descr="C:\Users\HP\Desktop\AYESHA\7TH-SEMESTER\FYP\Final Year Project (Source code recommendation system\use case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P\Desktop\AYESHA\7TH-SEMESTER\FYP\Final Year Project (Source code recommendation system\use case diagram.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3600" cy="3633609"/>
                    </a:xfrm>
                    <a:prstGeom prst="rect">
                      <a:avLst/>
                    </a:prstGeom>
                    <a:noFill/>
                    <a:ln>
                      <a:noFill/>
                    </a:ln>
                  </pic:spPr>
                </pic:pic>
              </a:graphicData>
            </a:graphic>
          </wp:inline>
        </w:drawing>
      </w:r>
      <w:bookmarkStart w:id="0" w:name="_GoBack"/>
      <w:bookmarkEnd w:id="0"/>
      <w:r w:rsidR="0041358D">
        <w:rPr>
          <w:noProof/>
        </w:rPr>
        <w:drawing>
          <wp:inline distT="0" distB="0" distL="0" distR="0" wp14:anchorId="6C43004B" wp14:editId="616F332E">
            <wp:extent cx="5943600" cy="4511675"/>
            <wp:effectExtent l="0" t="0" r="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943600" cy="4511675"/>
                    </a:xfrm>
                    <a:prstGeom prst="rect">
                      <a:avLst/>
                    </a:prstGeom>
                  </pic:spPr>
                </pic:pic>
              </a:graphicData>
            </a:graphic>
          </wp:inline>
        </w:drawing>
      </w:r>
    </w:p>
    <w:p w:rsidR="00D17008" w:rsidRPr="00B647E9" w:rsidRDefault="00D17008" w:rsidP="00D17008">
      <w:pPr>
        <w:pStyle w:val="ListParagraph"/>
        <w:numPr>
          <w:ilvl w:val="0"/>
          <w:numId w:val="12"/>
        </w:numPr>
        <w:rPr>
          <w:b/>
          <w:color w:val="FF0000"/>
          <w:sz w:val="28"/>
          <w:szCs w:val="28"/>
        </w:rPr>
      </w:pPr>
      <w:r w:rsidRPr="00B647E9">
        <w:rPr>
          <w:b/>
          <w:color w:val="FF0000"/>
          <w:sz w:val="28"/>
          <w:szCs w:val="28"/>
        </w:rPr>
        <w:lastRenderedPageBreak/>
        <w:t>DOMAIN MODEL</w:t>
      </w:r>
    </w:p>
    <w:p w:rsidR="00D17008" w:rsidRDefault="00D17008" w:rsidP="00D17008">
      <w:pPr>
        <w:pStyle w:val="ListParagraph"/>
        <w:numPr>
          <w:ilvl w:val="0"/>
          <w:numId w:val="12"/>
        </w:numPr>
        <w:rPr>
          <w:b/>
          <w:color w:val="FF0000"/>
          <w:sz w:val="28"/>
          <w:szCs w:val="28"/>
        </w:rPr>
      </w:pPr>
      <w:r w:rsidRPr="00B647E9">
        <w:rPr>
          <w:b/>
          <w:color w:val="FF0000"/>
          <w:sz w:val="28"/>
          <w:szCs w:val="28"/>
        </w:rPr>
        <w:t>ERD</w:t>
      </w:r>
    </w:p>
    <w:p w:rsidR="00E50B2B" w:rsidRPr="00E50B2B" w:rsidRDefault="00E50B2B" w:rsidP="00E50B2B">
      <w:pPr>
        <w:pStyle w:val="ListParagraph"/>
        <w:ind w:left="360"/>
        <w:rPr>
          <w:b/>
          <w:sz w:val="28"/>
          <w:szCs w:val="28"/>
        </w:rPr>
      </w:pPr>
      <w:r w:rsidRPr="00E50B2B">
        <w:rPr>
          <w:b/>
          <w:sz w:val="28"/>
          <w:szCs w:val="28"/>
        </w:rPr>
        <w:t xml:space="preserve">SYSTEM DIAGRAM </w:t>
      </w:r>
    </w:p>
    <w:p w:rsidR="00D17008" w:rsidRPr="00D17008" w:rsidRDefault="00E50B2B" w:rsidP="00D17008">
      <w:pPr>
        <w:pStyle w:val="ListParagraph"/>
        <w:ind w:left="360"/>
        <w:rPr>
          <w:b/>
          <w:sz w:val="28"/>
          <w:szCs w:val="28"/>
        </w:rPr>
      </w:pPr>
      <w:r>
        <w:rPr>
          <w:rFonts w:eastAsiaTheme="minorEastAsia" w:cstheme="minorHAnsi"/>
          <w:color w:val="000000" w:themeColor="text1"/>
        </w:rPr>
        <w:object w:dxaOrig="9360" w:dyaOrig="3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91.55pt" o:ole="">
            <v:imagedata r:id="rId25" o:title=""/>
          </v:shape>
          <o:OLEObject Type="Embed" ProgID="Visio.Drawing.11" ShapeID="_x0000_i1025" DrawAspect="Content" ObjectID="_1641235038" r:id="rId26"/>
        </w:object>
      </w:r>
    </w:p>
    <w:p w:rsidR="008F285E" w:rsidRPr="008F285E" w:rsidRDefault="008F285E" w:rsidP="007E7495">
      <w:pPr>
        <w:rPr>
          <w:b/>
          <w:sz w:val="28"/>
          <w:szCs w:val="28"/>
        </w:rPr>
      </w:pPr>
      <w:r w:rsidRPr="008F285E">
        <w:rPr>
          <w:b/>
          <w:sz w:val="28"/>
          <w:szCs w:val="28"/>
        </w:rPr>
        <w:t>4.1.2 Data dictionary</w:t>
      </w:r>
    </w:p>
    <w:tbl>
      <w:tblPr>
        <w:tblStyle w:val="TableGrid"/>
        <w:tblW w:w="10188" w:type="dxa"/>
        <w:tblLook w:val="04A0" w:firstRow="1" w:lastRow="0" w:firstColumn="1" w:lastColumn="0" w:noHBand="0" w:noVBand="1"/>
      </w:tblPr>
      <w:tblGrid>
        <w:gridCol w:w="3215"/>
        <w:gridCol w:w="3215"/>
        <w:gridCol w:w="3758"/>
      </w:tblGrid>
      <w:tr w:rsidR="008F285E" w:rsidTr="004C1E0A">
        <w:trPr>
          <w:trHeight w:val="712"/>
        </w:trPr>
        <w:tc>
          <w:tcPr>
            <w:tcW w:w="3215" w:type="dxa"/>
          </w:tcPr>
          <w:p w:rsidR="008F285E" w:rsidRPr="008F285E" w:rsidRDefault="008F285E" w:rsidP="008F285E">
            <w:pPr>
              <w:rPr>
                <w:b/>
              </w:rPr>
            </w:pPr>
            <w:r w:rsidRPr="008F285E">
              <w:rPr>
                <w:b/>
              </w:rPr>
              <w:t xml:space="preserve">Name </w:t>
            </w:r>
          </w:p>
          <w:p w:rsidR="008F285E" w:rsidRPr="008F285E" w:rsidRDefault="008F285E" w:rsidP="008F285E"/>
        </w:tc>
        <w:tc>
          <w:tcPr>
            <w:tcW w:w="3215" w:type="dxa"/>
          </w:tcPr>
          <w:p w:rsidR="008F285E" w:rsidRPr="008F285E" w:rsidRDefault="008F285E" w:rsidP="008F285E">
            <w:pPr>
              <w:rPr>
                <w:b/>
                <w:color w:val="FF0000"/>
              </w:rPr>
            </w:pPr>
            <w:r w:rsidRPr="008F285E">
              <w:rPr>
                <w:b/>
              </w:rPr>
              <w:t xml:space="preserve">Type </w:t>
            </w:r>
          </w:p>
        </w:tc>
        <w:tc>
          <w:tcPr>
            <w:tcW w:w="3758" w:type="dxa"/>
          </w:tcPr>
          <w:p w:rsidR="008F285E" w:rsidRPr="008F285E" w:rsidRDefault="008F285E" w:rsidP="007E7495">
            <w:pPr>
              <w:rPr>
                <w:b/>
                <w:color w:val="FF0000"/>
              </w:rPr>
            </w:pPr>
            <w:r w:rsidRPr="008F285E">
              <w:rPr>
                <w:b/>
              </w:rPr>
              <w:t>Description</w:t>
            </w:r>
          </w:p>
        </w:tc>
      </w:tr>
      <w:tr w:rsidR="008F285E" w:rsidTr="004C1E0A">
        <w:trPr>
          <w:trHeight w:val="773"/>
        </w:trPr>
        <w:tc>
          <w:tcPr>
            <w:tcW w:w="3215" w:type="dxa"/>
          </w:tcPr>
          <w:p w:rsidR="008F285E" w:rsidRPr="008F285E" w:rsidRDefault="008F285E" w:rsidP="008F285E">
            <w:r w:rsidRPr="008F285E">
              <w:t xml:space="preserve">Age </w:t>
            </w:r>
          </w:p>
        </w:tc>
        <w:tc>
          <w:tcPr>
            <w:tcW w:w="3215" w:type="dxa"/>
          </w:tcPr>
          <w:p w:rsidR="008F285E" w:rsidRDefault="008F285E" w:rsidP="007E7495">
            <w:pPr>
              <w:rPr>
                <w:color w:val="FF0000"/>
              </w:rPr>
            </w:pPr>
            <w:proofErr w:type="spellStart"/>
            <w:r w:rsidRPr="008F285E">
              <w:t>Int</w:t>
            </w:r>
            <w:proofErr w:type="spellEnd"/>
            <w:r w:rsidRPr="008F285E">
              <w:t xml:space="preserve"> Age</w:t>
            </w:r>
          </w:p>
        </w:tc>
        <w:tc>
          <w:tcPr>
            <w:tcW w:w="3758" w:type="dxa"/>
          </w:tcPr>
          <w:p w:rsidR="008F285E" w:rsidRDefault="008F285E" w:rsidP="007E7495">
            <w:pPr>
              <w:rPr>
                <w:color w:val="FF0000"/>
              </w:rPr>
            </w:pPr>
            <w:r w:rsidRPr="008F285E">
              <w:t>Age of the user</w:t>
            </w:r>
          </w:p>
        </w:tc>
      </w:tr>
      <w:tr w:rsidR="008F285E" w:rsidTr="004C1E0A">
        <w:trPr>
          <w:trHeight w:val="773"/>
        </w:trPr>
        <w:tc>
          <w:tcPr>
            <w:tcW w:w="3215" w:type="dxa"/>
          </w:tcPr>
          <w:p w:rsidR="008F285E" w:rsidRDefault="008F285E" w:rsidP="008F285E">
            <w:r>
              <w:t xml:space="preserve">Gender </w:t>
            </w:r>
          </w:p>
          <w:p w:rsidR="008F285E" w:rsidRPr="008F285E" w:rsidRDefault="008F285E" w:rsidP="008F285E"/>
        </w:tc>
        <w:tc>
          <w:tcPr>
            <w:tcW w:w="3215" w:type="dxa"/>
          </w:tcPr>
          <w:p w:rsidR="008F285E" w:rsidRPr="008F285E" w:rsidRDefault="008F285E" w:rsidP="008F285E">
            <w:r>
              <w:t xml:space="preserve">Character </w:t>
            </w:r>
          </w:p>
        </w:tc>
        <w:tc>
          <w:tcPr>
            <w:tcW w:w="3758" w:type="dxa"/>
          </w:tcPr>
          <w:p w:rsidR="008F285E" w:rsidRPr="008F285E" w:rsidRDefault="008F285E" w:rsidP="007E7495">
            <w:r>
              <w:t>Gender of the user</w:t>
            </w:r>
          </w:p>
        </w:tc>
      </w:tr>
      <w:tr w:rsidR="008F285E" w:rsidTr="004C1E0A">
        <w:trPr>
          <w:trHeight w:val="773"/>
        </w:trPr>
        <w:tc>
          <w:tcPr>
            <w:tcW w:w="3215" w:type="dxa"/>
          </w:tcPr>
          <w:p w:rsidR="008F285E" w:rsidRPr="008F285E" w:rsidRDefault="004C1E0A" w:rsidP="004C1E0A">
            <w:r w:rsidRPr="004C1E0A">
              <w:t>Occupation of the user</w:t>
            </w:r>
          </w:p>
        </w:tc>
        <w:tc>
          <w:tcPr>
            <w:tcW w:w="3215" w:type="dxa"/>
          </w:tcPr>
          <w:p w:rsidR="008F285E" w:rsidRPr="008F285E" w:rsidRDefault="004C1E0A" w:rsidP="007E7495">
            <w:proofErr w:type="spellStart"/>
            <w:r w:rsidRPr="004C1E0A">
              <w:t>Int</w:t>
            </w:r>
            <w:proofErr w:type="spellEnd"/>
            <w:r w:rsidRPr="004C1E0A">
              <w:t xml:space="preserve"> Job</w:t>
            </w:r>
          </w:p>
        </w:tc>
        <w:tc>
          <w:tcPr>
            <w:tcW w:w="3758" w:type="dxa"/>
          </w:tcPr>
          <w:p w:rsidR="008F285E" w:rsidRPr="008F285E" w:rsidRDefault="004C1E0A" w:rsidP="007E7495">
            <w:r w:rsidRPr="004C1E0A">
              <w:t>Occupation of the user</w:t>
            </w:r>
          </w:p>
        </w:tc>
      </w:tr>
      <w:tr w:rsidR="008F285E" w:rsidTr="004C1E0A">
        <w:trPr>
          <w:trHeight w:val="773"/>
        </w:trPr>
        <w:tc>
          <w:tcPr>
            <w:tcW w:w="3215" w:type="dxa"/>
          </w:tcPr>
          <w:p w:rsidR="008F285E" w:rsidRPr="008F285E" w:rsidRDefault="004C1E0A" w:rsidP="004C1E0A">
            <w:proofErr w:type="spellStart"/>
            <w:r w:rsidRPr="004C1E0A">
              <w:t>userId</w:t>
            </w:r>
            <w:proofErr w:type="spellEnd"/>
            <w:r w:rsidRPr="004C1E0A">
              <w:t xml:space="preserve"> </w:t>
            </w:r>
          </w:p>
        </w:tc>
        <w:tc>
          <w:tcPr>
            <w:tcW w:w="3215" w:type="dxa"/>
          </w:tcPr>
          <w:p w:rsidR="008F285E" w:rsidRPr="008F285E" w:rsidRDefault="004C1E0A" w:rsidP="007E7495">
            <w:proofErr w:type="spellStart"/>
            <w:r w:rsidRPr="004C1E0A">
              <w:t>Int</w:t>
            </w:r>
            <w:proofErr w:type="spellEnd"/>
            <w:r w:rsidRPr="004C1E0A">
              <w:t xml:space="preserve"> Unique Id</w:t>
            </w:r>
          </w:p>
        </w:tc>
        <w:tc>
          <w:tcPr>
            <w:tcW w:w="3758" w:type="dxa"/>
          </w:tcPr>
          <w:p w:rsidR="008F285E" w:rsidRPr="008F285E" w:rsidRDefault="004C1E0A" w:rsidP="007E7495">
            <w:proofErr w:type="spellStart"/>
            <w:r w:rsidRPr="004C1E0A">
              <w:t>userId</w:t>
            </w:r>
            <w:proofErr w:type="spellEnd"/>
            <w:r w:rsidRPr="004C1E0A">
              <w:t xml:space="preserve"> of the user of the website</w:t>
            </w:r>
          </w:p>
        </w:tc>
      </w:tr>
      <w:tr w:rsidR="004C1E0A" w:rsidTr="004C1E0A">
        <w:trPr>
          <w:trHeight w:val="773"/>
        </w:trPr>
        <w:tc>
          <w:tcPr>
            <w:tcW w:w="3215" w:type="dxa"/>
          </w:tcPr>
          <w:p w:rsidR="004C1E0A" w:rsidRPr="004C1E0A" w:rsidRDefault="004C1E0A" w:rsidP="004C1E0A">
            <w:proofErr w:type="spellStart"/>
            <w:r>
              <w:t>Source_code</w:t>
            </w:r>
            <w:proofErr w:type="spellEnd"/>
            <w:r>
              <w:t xml:space="preserve"> ID</w:t>
            </w:r>
          </w:p>
          <w:p w:rsidR="004C1E0A" w:rsidRPr="004C1E0A" w:rsidRDefault="004C1E0A" w:rsidP="004C1E0A"/>
        </w:tc>
        <w:tc>
          <w:tcPr>
            <w:tcW w:w="3215" w:type="dxa"/>
          </w:tcPr>
          <w:p w:rsidR="004C1E0A" w:rsidRPr="004C1E0A" w:rsidRDefault="004C1E0A" w:rsidP="007E7495">
            <w:proofErr w:type="spellStart"/>
            <w:r>
              <w:t>Int</w:t>
            </w:r>
            <w:proofErr w:type="spellEnd"/>
            <w:r>
              <w:t xml:space="preserve"> An Id</w:t>
            </w:r>
          </w:p>
        </w:tc>
        <w:tc>
          <w:tcPr>
            <w:tcW w:w="3758" w:type="dxa"/>
          </w:tcPr>
          <w:p w:rsidR="004C1E0A" w:rsidRPr="004C1E0A" w:rsidRDefault="004C1E0A" w:rsidP="004C1E0A">
            <w:r>
              <w:t>Id for the code</w:t>
            </w:r>
          </w:p>
        </w:tc>
      </w:tr>
    </w:tbl>
    <w:p w:rsidR="008F285E" w:rsidRPr="001121CC" w:rsidRDefault="008F285E" w:rsidP="007E7495">
      <w:pPr>
        <w:rPr>
          <w:color w:val="FF0000"/>
        </w:rPr>
      </w:pPr>
    </w:p>
    <w:p w:rsidR="007E7495" w:rsidRPr="001121CC" w:rsidRDefault="007E7495" w:rsidP="007E7495">
      <w:r>
        <w:t xml:space="preserve"> </w:t>
      </w:r>
    </w:p>
    <w:p w:rsidR="00B803AD" w:rsidRPr="00B803AD" w:rsidRDefault="00B803AD" w:rsidP="00B803AD">
      <w:pPr>
        <w:rPr>
          <w:b/>
          <w:sz w:val="28"/>
          <w:szCs w:val="28"/>
        </w:rPr>
      </w:pPr>
      <w:r w:rsidRPr="00B803AD">
        <w:rPr>
          <w:b/>
          <w:sz w:val="28"/>
          <w:szCs w:val="28"/>
        </w:rPr>
        <w:t xml:space="preserve">5 Behavioral </w:t>
      </w:r>
      <w:proofErr w:type="gramStart"/>
      <w:r w:rsidRPr="00B803AD">
        <w:rPr>
          <w:b/>
          <w:sz w:val="28"/>
          <w:szCs w:val="28"/>
        </w:rPr>
        <w:t>Model</w:t>
      </w:r>
      <w:proofErr w:type="gramEnd"/>
      <w:r w:rsidRPr="00B803AD">
        <w:rPr>
          <w:b/>
          <w:sz w:val="28"/>
          <w:szCs w:val="28"/>
        </w:rPr>
        <w:t xml:space="preserve"> and Description </w:t>
      </w:r>
    </w:p>
    <w:p w:rsidR="00B803AD" w:rsidRPr="00B803AD" w:rsidRDefault="00B803AD" w:rsidP="00B803AD">
      <w:pPr>
        <w:rPr>
          <w:b/>
          <w:sz w:val="24"/>
          <w:szCs w:val="24"/>
        </w:rPr>
      </w:pPr>
      <w:r w:rsidRPr="00B803AD">
        <w:rPr>
          <w:b/>
          <w:sz w:val="24"/>
          <w:szCs w:val="24"/>
        </w:rPr>
        <w:t>5.1 Des</w:t>
      </w:r>
      <w:r>
        <w:rPr>
          <w:b/>
          <w:sz w:val="24"/>
          <w:szCs w:val="24"/>
        </w:rPr>
        <w:t xml:space="preserve">cription for software behavior </w:t>
      </w:r>
    </w:p>
    <w:p w:rsidR="00B803AD" w:rsidRPr="00B803AD" w:rsidRDefault="00B803AD" w:rsidP="00B803AD">
      <w:pPr>
        <w:pStyle w:val="NoSpacing"/>
      </w:pPr>
      <w:r w:rsidRPr="00B803AD">
        <w:lastRenderedPageBreak/>
        <w:t xml:space="preserve">This subsection describes the major events and states of our software. When the </w:t>
      </w:r>
      <w:proofErr w:type="gramStart"/>
      <w:r w:rsidRPr="00B803AD">
        <w:t>user open</w:t>
      </w:r>
      <w:proofErr w:type="gramEnd"/>
      <w:r w:rsidRPr="00B803AD">
        <w:t xml:space="preserve"> </w:t>
      </w:r>
    </w:p>
    <w:p w:rsidR="00B803AD" w:rsidRPr="00B803AD" w:rsidRDefault="00B803AD" w:rsidP="00B803AD">
      <w:pPr>
        <w:pStyle w:val="NoSpacing"/>
      </w:pPr>
      <w:proofErr w:type="gramStart"/>
      <w:r w:rsidRPr="00B803AD">
        <w:t>the</w:t>
      </w:r>
      <w:proofErr w:type="gramEnd"/>
      <w:r w:rsidRPr="00B803AD">
        <w:t xml:space="preserve"> webpage at first, user will see a login screen. In this screen</w:t>
      </w:r>
      <w:r>
        <w:t xml:space="preserve"> user will required to provide </w:t>
      </w:r>
    </w:p>
    <w:p w:rsidR="00B803AD" w:rsidRPr="00B803AD" w:rsidRDefault="00B803AD" w:rsidP="00B803AD">
      <w:pPr>
        <w:pStyle w:val="NoSpacing"/>
      </w:pPr>
      <w:proofErr w:type="gramStart"/>
      <w:r w:rsidRPr="00B803AD">
        <w:t>username</w:t>
      </w:r>
      <w:proofErr w:type="gramEnd"/>
      <w:r w:rsidRPr="00B803AD">
        <w:t xml:space="preserve"> and password. If the information is valid the user will be able to move on to the main </w:t>
      </w:r>
    </w:p>
    <w:p w:rsidR="00C538FC" w:rsidRPr="00C538FC" w:rsidRDefault="00B803AD" w:rsidP="00C538FC">
      <w:pPr>
        <w:pStyle w:val="NoSpacing"/>
      </w:pPr>
      <w:proofErr w:type="gramStart"/>
      <w:r w:rsidRPr="00B803AD">
        <w:t>page</w:t>
      </w:r>
      <w:proofErr w:type="gramEnd"/>
      <w:r w:rsidRPr="00B803AD">
        <w:t>. O</w:t>
      </w:r>
      <w:r>
        <w:t xml:space="preserve">n this page user will see the browsing tab where able to browse from the query every user will be able to </w:t>
      </w:r>
      <w:r w:rsidRPr="00B803AD">
        <w:t xml:space="preserve">view recommendations. Users will be able to logout of the system. </w:t>
      </w:r>
    </w:p>
    <w:p w:rsidR="00C538FC" w:rsidRPr="00B803AD" w:rsidRDefault="00C538FC" w:rsidP="00B803AD">
      <w:pPr>
        <w:pStyle w:val="NoSpacing"/>
      </w:pPr>
    </w:p>
    <w:p w:rsidR="00F410A6" w:rsidRDefault="001833B0" w:rsidP="00B803AD">
      <w:pPr>
        <w:rPr>
          <w:sz w:val="24"/>
          <w:szCs w:val="24"/>
        </w:rPr>
      </w:pPr>
      <w:r>
        <w:rPr>
          <w:noProof/>
        </w:rPr>
        <w:drawing>
          <wp:inline distT="0" distB="0" distL="0" distR="0" wp14:anchorId="42675CEB" wp14:editId="12646B28">
            <wp:extent cx="5638800" cy="35052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638800" cy="3505200"/>
                    </a:xfrm>
                    <a:prstGeom prst="rect">
                      <a:avLst/>
                    </a:prstGeom>
                  </pic:spPr>
                </pic:pic>
              </a:graphicData>
            </a:graphic>
          </wp:inline>
        </w:drawing>
      </w:r>
    </w:p>
    <w:p w:rsidR="00C538FC" w:rsidRDefault="00C538FC" w:rsidP="00B803AD">
      <w:pPr>
        <w:rPr>
          <w:sz w:val="24"/>
          <w:szCs w:val="24"/>
        </w:rPr>
      </w:pPr>
      <w:r>
        <w:rPr>
          <w:b/>
        </w:rPr>
        <w:t xml:space="preserve">                                </w:t>
      </w:r>
      <w:r w:rsidRPr="00C538FC">
        <w:rPr>
          <w:b/>
        </w:rPr>
        <w:t xml:space="preserve">5.2 State Transition Diagrams  </w:t>
      </w:r>
    </w:p>
    <w:p w:rsidR="00EA3588" w:rsidRDefault="00EA3588" w:rsidP="00B803AD">
      <w:pPr>
        <w:rPr>
          <w:sz w:val="24"/>
          <w:szCs w:val="24"/>
        </w:rPr>
      </w:pPr>
      <w:r>
        <w:rPr>
          <w:noProof/>
        </w:rPr>
        <w:lastRenderedPageBreak/>
        <w:drawing>
          <wp:inline distT="0" distB="0" distL="0" distR="0" wp14:anchorId="46EF8EAB" wp14:editId="6F411EF1">
            <wp:extent cx="5781675" cy="37242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781675" cy="3724275"/>
                    </a:xfrm>
                    <a:prstGeom prst="rect">
                      <a:avLst/>
                    </a:prstGeom>
                  </pic:spPr>
                </pic:pic>
              </a:graphicData>
            </a:graphic>
          </wp:inline>
        </w:drawing>
      </w:r>
    </w:p>
    <w:p w:rsidR="00EA3588" w:rsidRDefault="00EA3588" w:rsidP="00B803AD">
      <w:pPr>
        <w:rPr>
          <w:b/>
          <w:sz w:val="24"/>
          <w:szCs w:val="24"/>
        </w:rPr>
      </w:pPr>
      <w:r w:rsidRPr="00EA3588">
        <w:rPr>
          <w:b/>
          <w:sz w:val="24"/>
          <w:szCs w:val="24"/>
        </w:rPr>
        <w:t>Figure 8.Login Sequence Diagram</w:t>
      </w:r>
    </w:p>
    <w:p w:rsidR="00EA3588" w:rsidRDefault="00EA3588" w:rsidP="00B803AD">
      <w:pPr>
        <w:rPr>
          <w:b/>
          <w:sz w:val="24"/>
          <w:szCs w:val="24"/>
        </w:rPr>
      </w:pPr>
      <w:r>
        <w:rPr>
          <w:noProof/>
        </w:rPr>
        <w:drawing>
          <wp:inline distT="0" distB="0" distL="0" distR="0" wp14:anchorId="304D082D" wp14:editId="163F6D4F">
            <wp:extent cx="4733925" cy="354330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4733925" cy="3543300"/>
                    </a:xfrm>
                    <a:prstGeom prst="rect">
                      <a:avLst/>
                    </a:prstGeom>
                  </pic:spPr>
                </pic:pic>
              </a:graphicData>
            </a:graphic>
          </wp:inline>
        </w:drawing>
      </w:r>
    </w:p>
    <w:p w:rsidR="00EA3588" w:rsidRDefault="00EA3588" w:rsidP="00B803AD">
      <w:pPr>
        <w:rPr>
          <w:b/>
          <w:sz w:val="24"/>
          <w:szCs w:val="24"/>
        </w:rPr>
      </w:pPr>
      <w:r w:rsidRPr="00EA3588">
        <w:rPr>
          <w:b/>
          <w:sz w:val="24"/>
          <w:szCs w:val="24"/>
        </w:rPr>
        <w:t>Figure 9.Generate Recommendations Sequence Diagram</w:t>
      </w:r>
    </w:p>
    <w:p w:rsidR="00B035E4" w:rsidRDefault="00B035E4" w:rsidP="00B803AD">
      <w:pPr>
        <w:rPr>
          <w:b/>
          <w:sz w:val="24"/>
          <w:szCs w:val="24"/>
        </w:rPr>
      </w:pPr>
      <w:r>
        <w:rPr>
          <w:noProof/>
        </w:rPr>
        <w:lastRenderedPageBreak/>
        <w:drawing>
          <wp:inline distT="0" distB="0" distL="0" distR="0" wp14:anchorId="1A5123B4" wp14:editId="35D3661D">
            <wp:extent cx="4286250" cy="34671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4286250" cy="3467100"/>
                    </a:xfrm>
                    <a:prstGeom prst="rect">
                      <a:avLst/>
                    </a:prstGeom>
                  </pic:spPr>
                </pic:pic>
              </a:graphicData>
            </a:graphic>
          </wp:inline>
        </w:drawing>
      </w:r>
    </w:p>
    <w:p w:rsidR="00B035E4" w:rsidRDefault="00B035E4" w:rsidP="00B803AD">
      <w:pPr>
        <w:rPr>
          <w:b/>
          <w:sz w:val="24"/>
          <w:szCs w:val="24"/>
        </w:rPr>
      </w:pPr>
      <w:r w:rsidRPr="00B035E4">
        <w:rPr>
          <w:b/>
          <w:sz w:val="24"/>
          <w:szCs w:val="24"/>
        </w:rPr>
        <w:t>Figure 10.View History Sequence Diagram</w:t>
      </w:r>
    </w:p>
    <w:p w:rsidR="00B035E4" w:rsidRDefault="00B035E4" w:rsidP="00B803AD">
      <w:pPr>
        <w:rPr>
          <w:b/>
          <w:sz w:val="24"/>
          <w:szCs w:val="24"/>
        </w:rPr>
      </w:pPr>
      <w:r>
        <w:rPr>
          <w:noProof/>
        </w:rPr>
        <w:drawing>
          <wp:inline distT="0" distB="0" distL="0" distR="0" wp14:anchorId="0A014972" wp14:editId="6E6B44E5">
            <wp:extent cx="5943600" cy="3484245"/>
            <wp:effectExtent l="0" t="0" r="0"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943600" cy="3484245"/>
                    </a:xfrm>
                    <a:prstGeom prst="rect">
                      <a:avLst/>
                    </a:prstGeom>
                  </pic:spPr>
                </pic:pic>
              </a:graphicData>
            </a:graphic>
          </wp:inline>
        </w:drawing>
      </w:r>
    </w:p>
    <w:p w:rsidR="00B035E4" w:rsidRDefault="00B035E4" w:rsidP="00B803AD">
      <w:pPr>
        <w:rPr>
          <w:b/>
          <w:sz w:val="24"/>
          <w:szCs w:val="24"/>
        </w:rPr>
      </w:pPr>
      <w:r w:rsidRPr="00B035E4">
        <w:rPr>
          <w:b/>
          <w:sz w:val="24"/>
          <w:szCs w:val="24"/>
        </w:rPr>
        <w:t>Figure 11.View Recommendations Sequence Diagram</w:t>
      </w:r>
    </w:p>
    <w:p w:rsidR="00B035E4" w:rsidRDefault="00B035E4" w:rsidP="00B803AD">
      <w:pPr>
        <w:rPr>
          <w:b/>
          <w:sz w:val="24"/>
          <w:szCs w:val="24"/>
        </w:rPr>
      </w:pPr>
      <w:r>
        <w:rPr>
          <w:noProof/>
        </w:rPr>
        <w:lastRenderedPageBreak/>
        <w:drawing>
          <wp:inline distT="0" distB="0" distL="0" distR="0" wp14:anchorId="243F0505" wp14:editId="20B06629">
            <wp:extent cx="3667125" cy="35528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667125" cy="3552825"/>
                    </a:xfrm>
                    <a:prstGeom prst="rect">
                      <a:avLst/>
                    </a:prstGeom>
                  </pic:spPr>
                </pic:pic>
              </a:graphicData>
            </a:graphic>
          </wp:inline>
        </w:drawing>
      </w:r>
    </w:p>
    <w:p w:rsidR="00B035E4" w:rsidRDefault="00B035E4" w:rsidP="00B803AD">
      <w:pPr>
        <w:rPr>
          <w:b/>
          <w:sz w:val="24"/>
          <w:szCs w:val="24"/>
        </w:rPr>
      </w:pPr>
      <w:r w:rsidRPr="00B035E4">
        <w:rPr>
          <w:b/>
          <w:sz w:val="24"/>
          <w:szCs w:val="24"/>
        </w:rPr>
        <w:t>Figure 12.Logout Sequence Diagram</w:t>
      </w:r>
    </w:p>
    <w:p w:rsidR="00B035E4" w:rsidRDefault="00B035E4" w:rsidP="00B803AD">
      <w:pPr>
        <w:rPr>
          <w:b/>
          <w:sz w:val="24"/>
          <w:szCs w:val="24"/>
        </w:rPr>
      </w:pPr>
    </w:p>
    <w:p w:rsidR="00B035E4" w:rsidRDefault="00B035E4" w:rsidP="00B803AD">
      <w:pPr>
        <w:rPr>
          <w:b/>
          <w:sz w:val="28"/>
          <w:szCs w:val="28"/>
        </w:rPr>
      </w:pPr>
      <w:r w:rsidRPr="00B035E4">
        <w:rPr>
          <w:b/>
          <w:sz w:val="28"/>
          <w:szCs w:val="28"/>
        </w:rPr>
        <w:t xml:space="preserve">6 Planning </w:t>
      </w:r>
    </w:p>
    <w:p w:rsidR="00B41594" w:rsidRPr="00B41594" w:rsidRDefault="00B41594" w:rsidP="00B803AD">
      <w:r w:rsidRPr="00B41594">
        <w:t>In this part of the document, the structure of the team responsible from the project, the basic schedule, and the process model will be presented</w:t>
      </w:r>
      <w:r>
        <w:t>.</w:t>
      </w:r>
    </w:p>
    <w:p w:rsidR="00B035E4" w:rsidRDefault="00B035E4" w:rsidP="00B803AD">
      <w:pPr>
        <w:rPr>
          <w:b/>
          <w:sz w:val="24"/>
          <w:szCs w:val="24"/>
          <w:u w:val="single"/>
        </w:rPr>
      </w:pPr>
      <w:r w:rsidRPr="00B035E4">
        <w:rPr>
          <w:b/>
          <w:sz w:val="24"/>
          <w:szCs w:val="24"/>
        </w:rPr>
        <w:t xml:space="preserve">6.1 </w:t>
      </w:r>
      <w:r w:rsidRPr="00B035E4">
        <w:rPr>
          <w:b/>
          <w:sz w:val="24"/>
          <w:szCs w:val="24"/>
          <w:u w:val="single"/>
        </w:rPr>
        <w:t>Team Structure</w:t>
      </w:r>
    </w:p>
    <w:p w:rsidR="00B41594" w:rsidRPr="00B41594" w:rsidRDefault="00B41594" w:rsidP="00B803AD">
      <w:r w:rsidRPr="00B41594">
        <w:t>We plan to divide the workload equally at the technical side. To c</w:t>
      </w:r>
      <w:r>
        <w:t>ontact academic staff</w:t>
      </w:r>
      <w:r w:rsidRPr="00B41594">
        <w:t>, to search for project competitions and to write paper, we will do job sharing according to our field of interests. The basic structure of workload of team as follows:</w:t>
      </w:r>
    </w:p>
    <w:tbl>
      <w:tblPr>
        <w:tblStyle w:val="TableGrid"/>
        <w:tblW w:w="0" w:type="auto"/>
        <w:tblLook w:val="04A0" w:firstRow="1" w:lastRow="0" w:firstColumn="1" w:lastColumn="0" w:noHBand="0" w:noVBand="1"/>
      </w:tblPr>
      <w:tblGrid>
        <w:gridCol w:w="4788"/>
        <w:gridCol w:w="4788"/>
      </w:tblGrid>
      <w:tr w:rsidR="00F11EFF" w:rsidTr="00F11EFF">
        <w:trPr>
          <w:trHeight w:val="638"/>
        </w:trPr>
        <w:tc>
          <w:tcPr>
            <w:tcW w:w="4788" w:type="dxa"/>
          </w:tcPr>
          <w:p w:rsidR="00F11EFF" w:rsidRPr="00F11EFF" w:rsidRDefault="00F11EFF" w:rsidP="00F11EFF">
            <w:pPr>
              <w:jc w:val="center"/>
              <w:rPr>
                <w:b/>
                <w:sz w:val="28"/>
                <w:szCs w:val="28"/>
              </w:rPr>
            </w:pPr>
            <w:r w:rsidRPr="00F11EFF">
              <w:rPr>
                <w:b/>
                <w:sz w:val="28"/>
                <w:szCs w:val="28"/>
              </w:rPr>
              <w:t>Task</w:t>
            </w:r>
          </w:p>
        </w:tc>
        <w:tc>
          <w:tcPr>
            <w:tcW w:w="4788" w:type="dxa"/>
          </w:tcPr>
          <w:p w:rsidR="00F11EFF" w:rsidRPr="00863129" w:rsidRDefault="00863129" w:rsidP="00863129">
            <w:pPr>
              <w:jc w:val="center"/>
              <w:rPr>
                <w:b/>
                <w:sz w:val="28"/>
                <w:szCs w:val="28"/>
              </w:rPr>
            </w:pPr>
            <w:r w:rsidRPr="00863129">
              <w:rPr>
                <w:b/>
                <w:sz w:val="28"/>
                <w:szCs w:val="28"/>
              </w:rPr>
              <w:t>Members</w:t>
            </w:r>
          </w:p>
        </w:tc>
      </w:tr>
      <w:tr w:rsidR="00F11EFF" w:rsidTr="00F11EFF">
        <w:trPr>
          <w:trHeight w:val="611"/>
        </w:trPr>
        <w:tc>
          <w:tcPr>
            <w:tcW w:w="4788" w:type="dxa"/>
          </w:tcPr>
          <w:p w:rsidR="00F11EFF" w:rsidRPr="00863129" w:rsidRDefault="00863129" w:rsidP="00B803AD">
            <w:r w:rsidRPr="00863129">
              <w:t>Graph Traversal Algorithm Component</w:t>
            </w:r>
          </w:p>
        </w:tc>
        <w:tc>
          <w:tcPr>
            <w:tcW w:w="4788" w:type="dxa"/>
          </w:tcPr>
          <w:p w:rsidR="00F11EFF" w:rsidRPr="00863129" w:rsidRDefault="00863129" w:rsidP="00B803AD">
            <w:r w:rsidRPr="00863129">
              <w:t>AYESHA JAVED</w:t>
            </w:r>
            <w:r>
              <w:t>,AYESHA MALIK</w:t>
            </w:r>
          </w:p>
        </w:tc>
      </w:tr>
      <w:tr w:rsidR="00F11EFF" w:rsidTr="00F11EFF">
        <w:trPr>
          <w:trHeight w:val="710"/>
        </w:trPr>
        <w:tc>
          <w:tcPr>
            <w:tcW w:w="4788" w:type="dxa"/>
          </w:tcPr>
          <w:p w:rsidR="00F11EFF" w:rsidRPr="00863129" w:rsidRDefault="00863129" w:rsidP="00B803AD">
            <w:r w:rsidRPr="00863129">
              <w:t>Database Component</w:t>
            </w:r>
          </w:p>
        </w:tc>
        <w:tc>
          <w:tcPr>
            <w:tcW w:w="4788" w:type="dxa"/>
          </w:tcPr>
          <w:p w:rsidR="00F11EFF" w:rsidRPr="00863129" w:rsidRDefault="00863129" w:rsidP="00B803AD">
            <w:r>
              <w:t>MAHNOOR ALTAF,KIREN RIASAT</w:t>
            </w:r>
          </w:p>
        </w:tc>
      </w:tr>
      <w:tr w:rsidR="00F11EFF" w:rsidTr="00F11EFF">
        <w:trPr>
          <w:trHeight w:val="629"/>
        </w:trPr>
        <w:tc>
          <w:tcPr>
            <w:tcW w:w="4788" w:type="dxa"/>
          </w:tcPr>
          <w:p w:rsidR="00F11EFF" w:rsidRPr="00863129" w:rsidRDefault="00863129" w:rsidP="00B803AD">
            <w:r w:rsidRPr="00863129">
              <w:t>Machine Learning Algorithm Component</w:t>
            </w:r>
          </w:p>
        </w:tc>
        <w:tc>
          <w:tcPr>
            <w:tcW w:w="4788" w:type="dxa"/>
          </w:tcPr>
          <w:p w:rsidR="00F11EFF" w:rsidRPr="00863129" w:rsidRDefault="00863129" w:rsidP="00B803AD">
            <w:r>
              <w:t>AYESHA JAVED,MAHNOOR ALTAF</w:t>
            </w:r>
          </w:p>
        </w:tc>
      </w:tr>
      <w:tr w:rsidR="00F11EFF" w:rsidTr="00F11EFF">
        <w:trPr>
          <w:trHeight w:val="454"/>
        </w:trPr>
        <w:tc>
          <w:tcPr>
            <w:tcW w:w="4788" w:type="dxa"/>
          </w:tcPr>
          <w:p w:rsidR="00F11EFF" w:rsidRPr="00863129" w:rsidRDefault="00863129" w:rsidP="00B803AD">
            <w:r w:rsidRPr="00863129">
              <w:lastRenderedPageBreak/>
              <w:t>UI Component</w:t>
            </w:r>
          </w:p>
        </w:tc>
        <w:tc>
          <w:tcPr>
            <w:tcW w:w="4788" w:type="dxa"/>
          </w:tcPr>
          <w:p w:rsidR="00F11EFF" w:rsidRPr="00863129" w:rsidRDefault="00863129" w:rsidP="00B803AD">
            <w:r>
              <w:t>AYESHA MALIK,KIREN RIASAT</w:t>
            </w:r>
          </w:p>
        </w:tc>
      </w:tr>
      <w:tr w:rsidR="00F11EFF" w:rsidTr="00F11EFF">
        <w:trPr>
          <w:trHeight w:val="638"/>
        </w:trPr>
        <w:tc>
          <w:tcPr>
            <w:tcW w:w="4788" w:type="dxa"/>
          </w:tcPr>
          <w:p w:rsidR="00F11EFF" w:rsidRPr="00863129" w:rsidRDefault="00863129" w:rsidP="00B803AD">
            <w:r w:rsidRPr="00863129">
              <w:t>Weka API Component</w:t>
            </w:r>
          </w:p>
        </w:tc>
        <w:tc>
          <w:tcPr>
            <w:tcW w:w="4788" w:type="dxa"/>
          </w:tcPr>
          <w:p w:rsidR="00F11EFF" w:rsidRPr="00863129" w:rsidRDefault="00863129" w:rsidP="00B803AD">
            <w:r>
              <w:t>AYESHA JAVED</w:t>
            </w:r>
          </w:p>
        </w:tc>
      </w:tr>
      <w:tr w:rsidR="00863129" w:rsidTr="00F11EFF">
        <w:trPr>
          <w:trHeight w:val="638"/>
        </w:trPr>
        <w:tc>
          <w:tcPr>
            <w:tcW w:w="4788" w:type="dxa"/>
          </w:tcPr>
          <w:p w:rsidR="00863129" w:rsidRPr="00863129" w:rsidRDefault="00863129" w:rsidP="00B803AD">
            <w:r w:rsidRPr="00863129">
              <w:t>Recommender Component</w:t>
            </w:r>
          </w:p>
        </w:tc>
        <w:tc>
          <w:tcPr>
            <w:tcW w:w="4788" w:type="dxa"/>
          </w:tcPr>
          <w:p w:rsidR="00863129" w:rsidRPr="00863129" w:rsidRDefault="00863129" w:rsidP="00B803AD">
            <w:r>
              <w:t>KIREN RIASAT</w:t>
            </w:r>
          </w:p>
        </w:tc>
      </w:tr>
    </w:tbl>
    <w:p w:rsidR="00255420" w:rsidRPr="00255420" w:rsidRDefault="00255420" w:rsidP="00255420">
      <w:pPr>
        <w:rPr>
          <w:b/>
          <w:sz w:val="28"/>
          <w:szCs w:val="28"/>
        </w:rPr>
      </w:pPr>
      <w:r w:rsidRPr="00255420">
        <w:rPr>
          <w:b/>
          <w:sz w:val="28"/>
          <w:szCs w:val="28"/>
        </w:rPr>
        <w:t xml:space="preserve">6.2. ESTIMATION </w:t>
      </w:r>
    </w:p>
    <w:p w:rsidR="00255420" w:rsidRPr="00255420" w:rsidRDefault="00255420" w:rsidP="00255420">
      <w:pPr>
        <w:rPr>
          <w:b/>
        </w:rPr>
      </w:pPr>
      <w:r w:rsidRPr="00255420">
        <w:rPr>
          <w:b/>
        </w:rPr>
        <w:t xml:space="preserve"> </w:t>
      </w:r>
    </w:p>
    <w:p w:rsidR="00255420" w:rsidRDefault="00255420" w:rsidP="00255420">
      <w:pPr>
        <w:rPr>
          <w:b/>
          <w:u w:val="single"/>
        </w:rPr>
      </w:pPr>
      <w:r w:rsidRPr="00255420">
        <w:rPr>
          <w:b/>
          <w:u w:val="single"/>
        </w:rPr>
        <w:t xml:space="preserve">Estimation </w:t>
      </w:r>
    </w:p>
    <w:tbl>
      <w:tblPr>
        <w:tblStyle w:val="TableGrid"/>
        <w:tblW w:w="0" w:type="auto"/>
        <w:tblLook w:val="04A0" w:firstRow="1" w:lastRow="0" w:firstColumn="1" w:lastColumn="0" w:noHBand="0" w:noVBand="1"/>
      </w:tblPr>
      <w:tblGrid>
        <w:gridCol w:w="4788"/>
        <w:gridCol w:w="4788"/>
      </w:tblGrid>
      <w:tr w:rsidR="00255420" w:rsidTr="00255420">
        <w:trPr>
          <w:trHeight w:val="773"/>
        </w:trPr>
        <w:tc>
          <w:tcPr>
            <w:tcW w:w="4788" w:type="dxa"/>
          </w:tcPr>
          <w:p w:rsidR="00255420" w:rsidRPr="00255420" w:rsidRDefault="00255420" w:rsidP="00255420">
            <w:pPr>
              <w:jc w:val="center"/>
              <w:rPr>
                <w:b/>
                <w:sz w:val="28"/>
                <w:szCs w:val="28"/>
              </w:rPr>
            </w:pPr>
            <w:r w:rsidRPr="00255420">
              <w:rPr>
                <w:b/>
                <w:sz w:val="28"/>
                <w:szCs w:val="28"/>
              </w:rPr>
              <w:t>Estimation Date</w:t>
            </w:r>
          </w:p>
        </w:tc>
        <w:tc>
          <w:tcPr>
            <w:tcW w:w="4788" w:type="dxa"/>
          </w:tcPr>
          <w:p w:rsidR="00255420" w:rsidRPr="00255420" w:rsidRDefault="00255420" w:rsidP="00255420">
            <w:pPr>
              <w:jc w:val="center"/>
              <w:rPr>
                <w:b/>
                <w:sz w:val="28"/>
                <w:szCs w:val="28"/>
              </w:rPr>
            </w:pPr>
            <w:r w:rsidRPr="00255420">
              <w:rPr>
                <w:b/>
                <w:sz w:val="28"/>
                <w:szCs w:val="28"/>
              </w:rPr>
              <w:t>Date Task</w:t>
            </w:r>
          </w:p>
        </w:tc>
      </w:tr>
      <w:tr w:rsidR="00255420" w:rsidTr="00255420">
        <w:trPr>
          <w:trHeight w:val="629"/>
        </w:trPr>
        <w:tc>
          <w:tcPr>
            <w:tcW w:w="4788" w:type="dxa"/>
          </w:tcPr>
          <w:p w:rsidR="00677D7B" w:rsidRDefault="00677D7B" w:rsidP="00255420"/>
          <w:p w:rsidR="00255420" w:rsidRDefault="00677D7B" w:rsidP="00255420">
            <w:pPr>
              <w:rPr>
                <w:b/>
                <w:u w:val="single"/>
              </w:rPr>
            </w:pPr>
            <w:r>
              <w:t>04.9.2019</w:t>
            </w:r>
            <w:r w:rsidR="00255420" w:rsidRPr="00255420">
              <w:t xml:space="preserve"> </w:t>
            </w:r>
          </w:p>
        </w:tc>
        <w:tc>
          <w:tcPr>
            <w:tcW w:w="4788" w:type="dxa"/>
          </w:tcPr>
          <w:p w:rsidR="00255420" w:rsidRPr="00255420" w:rsidRDefault="00255420" w:rsidP="00255420">
            <w:pPr>
              <w:rPr>
                <w:b/>
                <w:u w:val="single"/>
              </w:rPr>
            </w:pPr>
          </w:p>
          <w:p w:rsidR="00255420" w:rsidRPr="00255420" w:rsidRDefault="00255420" w:rsidP="00255420">
            <w:r w:rsidRPr="00255420">
              <w:t xml:space="preserve">Deciding Project </w:t>
            </w:r>
          </w:p>
          <w:p w:rsidR="00255420" w:rsidRDefault="00255420" w:rsidP="00255420">
            <w:pPr>
              <w:rPr>
                <w:b/>
                <w:u w:val="single"/>
              </w:rPr>
            </w:pPr>
          </w:p>
        </w:tc>
      </w:tr>
      <w:tr w:rsidR="00255420" w:rsidTr="00255420">
        <w:trPr>
          <w:trHeight w:val="602"/>
        </w:trPr>
        <w:tc>
          <w:tcPr>
            <w:tcW w:w="4788" w:type="dxa"/>
          </w:tcPr>
          <w:p w:rsidR="00255420" w:rsidRDefault="00677D7B" w:rsidP="00255420">
            <w:pPr>
              <w:rPr>
                <w:b/>
                <w:u w:val="single"/>
              </w:rPr>
            </w:pPr>
            <w:r>
              <w:t>13.9.2019</w:t>
            </w:r>
          </w:p>
        </w:tc>
        <w:tc>
          <w:tcPr>
            <w:tcW w:w="4788" w:type="dxa"/>
          </w:tcPr>
          <w:p w:rsidR="00677D7B" w:rsidRPr="00255420" w:rsidRDefault="00677D7B" w:rsidP="00677D7B">
            <w:r w:rsidRPr="00255420">
              <w:t xml:space="preserve">Project Idea Proposal </w:t>
            </w:r>
          </w:p>
          <w:p w:rsidR="00255420" w:rsidRDefault="00255420" w:rsidP="00255420">
            <w:pPr>
              <w:rPr>
                <w:b/>
                <w:u w:val="single"/>
              </w:rPr>
            </w:pPr>
          </w:p>
        </w:tc>
      </w:tr>
      <w:tr w:rsidR="00255420" w:rsidTr="00255420">
        <w:trPr>
          <w:trHeight w:val="620"/>
        </w:trPr>
        <w:tc>
          <w:tcPr>
            <w:tcW w:w="4788" w:type="dxa"/>
          </w:tcPr>
          <w:p w:rsidR="00255420" w:rsidRDefault="00677D7B" w:rsidP="00255420">
            <w:pPr>
              <w:rPr>
                <w:b/>
                <w:u w:val="single"/>
              </w:rPr>
            </w:pPr>
            <w:r>
              <w:t>22.9.2019</w:t>
            </w:r>
          </w:p>
        </w:tc>
        <w:tc>
          <w:tcPr>
            <w:tcW w:w="4788" w:type="dxa"/>
          </w:tcPr>
          <w:p w:rsidR="00677D7B" w:rsidRPr="00255420" w:rsidRDefault="00677D7B" w:rsidP="00677D7B">
            <w:r w:rsidRPr="00255420">
              <w:t xml:space="preserve">Elevator Pitch </w:t>
            </w:r>
          </w:p>
          <w:p w:rsidR="00255420" w:rsidRDefault="00255420" w:rsidP="00255420">
            <w:pPr>
              <w:rPr>
                <w:b/>
                <w:u w:val="single"/>
              </w:rPr>
            </w:pPr>
          </w:p>
        </w:tc>
      </w:tr>
      <w:tr w:rsidR="00255420" w:rsidTr="00255420">
        <w:trPr>
          <w:trHeight w:val="719"/>
        </w:trPr>
        <w:tc>
          <w:tcPr>
            <w:tcW w:w="4788" w:type="dxa"/>
          </w:tcPr>
          <w:p w:rsidR="00255420" w:rsidRDefault="00677D7B" w:rsidP="00255420">
            <w:pPr>
              <w:rPr>
                <w:b/>
                <w:u w:val="single"/>
              </w:rPr>
            </w:pPr>
            <w:r>
              <w:t>30.9.2019</w:t>
            </w:r>
          </w:p>
        </w:tc>
        <w:tc>
          <w:tcPr>
            <w:tcW w:w="4788" w:type="dxa"/>
          </w:tcPr>
          <w:p w:rsidR="00677D7B" w:rsidRPr="00255420" w:rsidRDefault="00677D7B" w:rsidP="00677D7B">
            <w:r w:rsidRPr="00255420">
              <w:t xml:space="preserve">Software Requirements Specification (SRS) </w:t>
            </w:r>
          </w:p>
          <w:p w:rsidR="00255420" w:rsidRDefault="00255420" w:rsidP="00255420">
            <w:pPr>
              <w:rPr>
                <w:b/>
                <w:u w:val="single"/>
              </w:rPr>
            </w:pPr>
          </w:p>
        </w:tc>
      </w:tr>
      <w:tr w:rsidR="00255420" w:rsidTr="00255420">
        <w:trPr>
          <w:trHeight w:val="611"/>
        </w:trPr>
        <w:tc>
          <w:tcPr>
            <w:tcW w:w="4788" w:type="dxa"/>
          </w:tcPr>
          <w:p w:rsidR="00255420" w:rsidRDefault="00677D7B" w:rsidP="00255420">
            <w:pPr>
              <w:rPr>
                <w:b/>
                <w:u w:val="single"/>
              </w:rPr>
            </w:pPr>
            <w:r>
              <w:t>30.9.2019</w:t>
            </w:r>
          </w:p>
        </w:tc>
        <w:tc>
          <w:tcPr>
            <w:tcW w:w="4788" w:type="dxa"/>
          </w:tcPr>
          <w:p w:rsidR="00255420" w:rsidRDefault="00677D7B" w:rsidP="00255420">
            <w:pPr>
              <w:rPr>
                <w:b/>
                <w:u w:val="single"/>
              </w:rPr>
            </w:pPr>
            <w:r w:rsidRPr="00255420">
              <w:t>Researching Requirement Systems and Tools</w:t>
            </w:r>
          </w:p>
        </w:tc>
      </w:tr>
      <w:tr w:rsidR="00255420" w:rsidTr="00255420">
        <w:trPr>
          <w:trHeight w:val="629"/>
        </w:trPr>
        <w:tc>
          <w:tcPr>
            <w:tcW w:w="4788" w:type="dxa"/>
          </w:tcPr>
          <w:p w:rsidR="00255420" w:rsidRDefault="00677D7B" w:rsidP="00255420">
            <w:pPr>
              <w:rPr>
                <w:b/>
                <w:u w:val="single"/>
              </w:rPr>
            </w:pPr>
            <w:r>
              <w:t>07.10.2019</w:t>
            </w:r>
          </w:p>
        </w:tc>
        <w:tc>
          <w:tcPr>
            <w:tcW w:w="4788" w:type="dxa"/>
          </w:tcPr>
          <w:p w:rsidR="00255420" w:rsidRDefault="00677D7B" w:rsidP="00255420">
            <w:pPr>
              <w:rPr>
                <w:b/>
                <w:u w:val="single"/>
              </w:rPr>
            </w:pPr>
            <w:r w:rsidRPr="00255420">
              <w:t>Trying Software Tools</w:t>
            </w:r>
          </w:p>
        </w:tc>
      </w:tr>
      <w:tr w:rsidR="00255420" w:rsidTr="00255420">
        <w:trPr>
          <w:trHeight w:val="620"/>
        </w:trPr>
        <w:tc>
          <w:tcPr>
            <w:tcW w:w="4788" w:type="dxa"/>
          </w:tcPr>
          <w:p w:rsidR="00255420" w:rsidRDefault="00677D7B" w:rsidP="00255420">
            <w:pPr>
              <w:rPr>
                <w:b/>
                <w:u w:val="single"/>
              </w:rPr>
            </w:pPr>
            <w:r>
              <w:t>14.10.2019</w:t>
            </w:r>
          </w:p>
        </w:tc>
        <w:tc>
          <w:tcPr>
            <w:tcW w:w="4788" w:type="dxa"/>
          </w:tcPr>
          <w:p w:rsidR="00677D7B" w:rsidRPr="00255420" w:rsidRDefault="00677D7B" w:rsidP="00677D7B">
            <w:r w:rsidRPr="00255420">
              <w:t xml:space="preserve">Documenting Design Report </w:t>
            </w:r>
          </w:p>
          <w:p w:rsidR="00255420" w:rsidRDefault="00255420" w:rsidP="00255420">
            <w:pPr>
              <w:rPr>
                <w:b/>
                <w:u w:val="single"/>
              </w:rPr>
            </w:pPr>
          </w:p>
        </w:tc>
      </w:tr>
      <w:tr w:rsidR="00677D7B" w:rsidTr="00255420">
        <w:trPr>
          <w:trHeight w:val="620"/>
        </w:trPr>
        <w:tc>
          <w:tcPr>
            <w:tcW w:w="4788" w:type="dxa"/>
          </w:tcPr>
          <w:p w:rsidR="00677D7B" w:rsidRPr="00255420" w:rsidRDefault="00677D7B" w:rsidP="00255420">
            <w:r>
              <w:t>18.10.2019</w:t>
            </w:r>
          </w:p>
        </w:tc>
        <w:tc>
          <w:tcPr>
            <w:tcW w:w="4788" w:type="dxa"/>
          </w:tcPr>
          <w:p w:rsidR="00677D7B" w:rsidRPr="00255420" w:rsidRDefault="00677D7B" w:rsidP="00677D7B">
            <w:r w:rsidRPr="00255420">
              <w:t xml:space="preserve">Design Report </w:t>
            </w:r>
          </w:p>
          <w:p w:rsidR="00677D7B" w:rsidRPr="00255420" w:rsidRDefault="00677D7B" w:rsidP="00677D7B"/>
        </w:tc>
      </w:tr>
      <w:tr w:rsidR="00677D7B" w:rsidTr="00255420">
        <w:trPr>
          <w:trHeight w:val="620"/>
        </w:trPr>
        <w:tc>
          <w:tcPr>
            <w:tcW w:w="4788" w:type="dxa"/>
          </w:tcPr>
          <w:p w:rsidR="00677D7B" w:rsidRPr="00255420" w:rsidRDefault="00677D7B" w:rsidP="00255420">
            <w:r>
              <w:t>18.10.2019</w:t>
            </w:r>
          </w:p>
        </w:tc>
        <w:tc>
          <w:tcPr>
            <w:tcW w:w="4788" w:type="dxa"/>
          </w:tcPr>
          <w:p w:rsidR="00677D7B" w:rsidRPr="00255420" w:rsidRDefault="00677D7B" w:rsidP="00677D7B">
            <w:r w:rsidRPr="00255420">
              <w:t>Trying Software Tools</w:t>
            </w:r>
          </w:p>
        </w:tc>
      </w:tr>
      <w:tr w:rsidR="00677D7B" w:rsidTr="00255420">
        <w:trPr>
          <w:trHeight w:val="620"/>
        </w:trPr>
        <w:tc>
          <w:tcPr>
            <w:tcW w:w="4788" w:type="dxa"/>
          </w:tcPr>
          <w:p w:rsidR="00677D7B" w:rsidRPr="00255420" w:rsidRDefault="00677D7B" w:rsidP="00255420">
            <w:r>
              <w:t>04.10.2019</w:t>
            </w:r>
          </w:p>
        </w:tc>
        <w:tc>
          <w:tcPr>
            <w:tcW w:w="4788" w:type="dxa"/>
          </w:tcPr>
          <w:p w:rsidR="00677D7B" w:rsidRPr="00255420" w:rsidRDefault="00677D7B" w:rsidP="00677D7B">
            <w:r w:rsidRPr="00255420">
              <w:t>Documenting Updated Reports</w:t>
            </w:r>
          </w:p>
        </w:tc>
      </w:tr>
      <w:tr w:rsidR="00677D7B" w:rsidTr="00255420">
        <w:trPr>
          <w:trHeight w:val="620"/>
        </w:trPr>
        <w:tc>
          <w:tcPr>
            <w:tcW w:w="4788" w:type="dxa"/>
          </w:tcPr>
          <w:p w:rsidR="00677D7B" w:rsidRPr="00255420" w:rsidRDefault="00677D7B" w:rsidP="00255420">
            <w:r>
              <w:t>16.10.2019</w:t>
            </w:r>
          </w:p>
        </w:tc>
        <w:tc>
          <w:tcPr>
            <w:tcW w:w="4788" w:type="dxa"/>
          </w:tcPr>
          <w:p w:rsidR="00677D7B" w:rsidRPr="00255420" w:rsidRDefault="00677D7B" w:rsidP="00677D7B">
            <w:r w:rsidRPr="00255420">
              <w:t xml:space="preserve">Updated Reports </w:t>
            </w:r>
          </w:p>
          <w:p w:rsidR="00677D7B" w:rsidRPr="00255420" w:rsidRDefault="00677D7B" w:rsidP="00677D7B"/>
        </w:tc>
      </w:tr>
      <w:tr w:rsidR="00677D7B" w:rsidTr="00255420">
        <w:trPr>
          <w:trHeight w:val="620"/>
        </w:trPr>
        <w:tc>
          <w:tcPr>
            <w:tcW w:w="4788" w:type="dxa"/>
          </w:tcPr>
          <w:p w:rsidR="00677D7B" w:rsidRPr="00255420" w:rsidRDefault="00677D7B" w:rsidP="00255420">
            <w:r>
              <w:t>20.11.2019</w:t>
            </w:r>
          </w:p>
        </w:tc>
        <w:tc>
          <w:tcPr>
            <w:tcW w:w="4788" w:type="dxa"/>
          </w:tcPr>
          <w:p w:rsidR="00677D7B" w:rsidRPr="00255420" w:rsidRDefault="00677D7B" w:rsidP="00677D7B">
            <w:r w:rsidRPr="00255420">
              <w:t xml:space="preserve">Implementing Base Recommendation System </w:t>
            </w:r>
          </w:p>
          <w:p w:rsidR="00677D7B" w:rsidRPr="00255420" w:rsidRDefault="00677D7B" w:rsidP="00677D7B"/>
        </w:tc>
      </w:tr>
    </w:tbl>
    <w:p w:rsidR="00255420" w:rsidRPr="00255420" w:rsidRDefault="00255420" w:rsidP="00255420"/>
    <w:p w:rsidR="00940561" w:rsidRPr="00940561" w:rsidRDefault="00940561" w:rsidP="00940561">
      <w:pPr>
        <w:rPr>
          <w:b/>
          <w:sz w:val="28"/>
          <w:szCs w:val="28"/>
        </w:rPr>
      </w:pPr>
      <w:r w:rsidRPr="00940561">
        <w:rPr>
          <w:b/>
          <w:sz w:val="28"/>
          <w:szCs w:val="28"/>
        </w:rPr>
        <w:t>6.3. PROCESS MODEL</w:t>
      </w:r>
    </w:p>
    <w:p w:rsidR="00940561" w:rsidRDefault="00940561" w:rsidP="00940561">
      <w:r w:rsidRPr="00940561">
        <w:lastRenderedPageBreak/>
        <w:t>In this project</w:t>
      </w:r>
      <w:r w:rsidR="004700EF">
        <w:t xml:space="preserve">, spiral </w:t>
      </w:r>
      <w:proofErr w:type="spellStart"/>
      <w:r w:rsidR="004700EF">
        <w:t>model</w:t>
      </w:r>
      <w:proofErr w:type="gramStart"/>
      <w:r w:rsidR="004700EF">
        <w:t>,t</w:t>
      </w:r>
      <w:r w:rsidRPr="00940561">
        <w:t>he</w:t>
      </w:r>
      <w:proofErr w:type="spellEnd"/>
      <w:proofErr w:type="gramEnd"/>
      <w:r w:rsidRPr="00940561">
        <w:t xml:space="preserve"> spiral model is a software development process combining elements of both design and prototyping-</w:t>
      </w:r>
      <w:proofErr w:type="spellStart"/>
      <w:r w:rsidRPr="00940561">
        <w:t>instages</w:t>
      </w:r>
      <w:proofErr w:type="spellEnd"/>
      <w:r w:rsidRPr="00940561">
        <w:t>, in an effort to combine advantages of top-down and bottom-up concepts</w:t>
      </w:r>
      <w:r>
        <w:t xml:space="preserve"> </w:t>
      </w:r>
    </w:p>
    <w:p w:rsidR="00940561" w:rsidRDefault="00940561" w:rsidP="00940561">
      <w:r>
        <w:rPr>
          <w:noProof/>
        </w:rPr>
        <w:drawing>
          <wp:inline distT="0" distB="0" distL="0" distR="0" wp14:anchorId="2A4C0877" wp14:editId="41ED8157">
            <wp:extent cx="5106838" cy="4183811"/>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122133" cy="4196342"/>
                    </a:xfrm>
                    <a:prstGeom prst="rect">
                      <a:avLst/>
                    </a:prstGeom>
                  </pic:spPr>
                </pic:pic>
              </a:graphicData>
            </a:graphic>
          </wp:inline>
        </w:drawing>
      </w:r>
    </w:p>
    <w:p w:rsidR="00940561" w:rsidRDefault="00940561" w:rsidP="00940561">
      <w:r>
        <w:t xml:space="preserve"> </w:t>
      </w:r>
    </w:p>
    <w:p w:rsidR="00790448" w:rsidRDefault="00790448" w:rsidP="00790448">
      <w:r>
        <w:t xml:space="preserve">We will apply agile model for our recommendation system so that system can respond quickly to changing requirements without excessive rework. Agile method is based on an iterative approach, each iteration involves planning, requirements analysis, design, implementation, testing. Each iteration takes approximately four weeks. Once we will generate the initial version of recommendation system, then our system will be developed according to accuracy of recommendations, performance results on scaled big data. </w:t>
      </w:r>
    </w:p>
    <w:p w:rsidR="00790448" w:rsidRDefault="0015703E" w:rsidP="00940561">
      <w:r>
        <w:rPr>
          <w:noProof/>
        </w:rPr>
        <w:lastRenderedPageBreak/>
        <w:drawing>
          <wp:inline distT="0" distB="0" distL="0" distR="0" wp14:anchorId="1CF33C69" wp14:editId="3F2AB515">
            <wp:extent cx="5943600" cy="482473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943600" cy="4824730"/>
                    </a:xfrm>
                    <a:prstGeom prst="rect">
                      <a:avLst/>
                    </a:prstGeom>
                  </pic:spPr>
                </pic:pic>
              </a:graphicData>
            </a:graphic>
          </wp:inline>
        </w:drawing>
      </w:r>
    </w:p>
    <w:p w:rsidR="009E33FC" w:rsidRPr="009E33FC" w:rsidRDefault="009E33FC" w:rsidP="00940561">
      <w:pPr>
        <w:rPr>
          <w:b/>
          <w:sz w:val="28"/>
          <w:szCs w:val="28"/>
        </w:rPr>
      </w:pPr>
      <w:r w:rsidRPr="009E33FC">
        <w:rPr>
          <w:b/>
          <w:sz w:val="28"/>
          <w:szCs w:val="28"/>
        </w:rPr>
        <w:t xml:space="preserve">7. Conclusion  </w:t>
      </w:r>
    </w:p>
    <w:p w:rsidR="009E33FC" w:rsidRPr="00E87CED" w:rsidRDefault="009E33FC" w:rsidP="00E87CED">
      <w:pPr>
        <w:pStyle w:val="NoSpacing"/>
      </w:pPr>
      <w:r w:rsidRPr="00E87CED">
        <w:t xml:space="preserve">Software Requirement Specification is an important part of the process of project development. Moreover, it is a prerequisite for creating the following design documentation. </w:t>
      </w:r>
    </w:p>
    <w:p w:rsidR="009E33FC" w:rsidRPr="00E87CED" w:rsidRDefault="00E87CED" w:rsidP="00E87CED">
      <w:pPr>
        <w:pStyle w:val="NoSpacing"/>
      </w:pPr>
      <w:r>
        <w:t xml:space="preserve">             T</w:t>
      </w:r>
      <w:r w:rsidR="009E33FC" w:rsidRPr="00E87CED">
        <w:t xml:space="preserve">his Software Requirement Specification document is prepared to give requirement details of the </w:t>
      </w:r>
    </w:p>
    <w:p w:rsidR="009E33FC" w:rsidRPr="00E87CED" w:rsidRDefault="009E33FC" w:rsidP="00E87CED">
      <w:pPr>
        <w:pStyle w:val="NoSpacing"/>
      </w:pPr>
      <w:proofErr w:type="gramStart"/>
      <w:r w:rsidRPr="00E87CED">
        <w:t>project</w:t>
      </w:r>
      <w:proofErr w:type="gramEnd"/>
      <w:r w:rsidRPr="00E87CED">
        <w:t>, “</w:t>
      </w:r>
      <w:proofErr w:type="spellStart"/>
      <w:r w:rsidRPr="00E87CED">
        <w:t>Source_code</w:t>
      </w:r>
      <w:proofErr w:type="spellEnd"/>
      <w:r w:rsidRPr="00E87CED">
        <w:t xml:space="preserve"> Recommender System”. First, definition of the problem and the general </w:t>
      </w:r>
    </w:p>
    <w:p w:rsidR="009E33FC" w:rsidRPr="00E87CED" w:rsidRDefault="009E33FC" w:rsidP="00E87CED">
      <w:pPr>
        <w:pStyle w:val="NoSpacing"/>
      </w:pPr>
      <w:proofErr w:type="gramStart"/>
      <w:r w:rsidRPr="00E87CED">
        <w:t>description</w:t>
      </w:r>
      <w:proofErr w:type="gramEnd"/>
      <w:r w:rsidRPr="00E87CED">
        <w:t xml:space="preserve"> of the system are given. Then, all the functional, non-functional and interface </w:t>
      </w:r>
    </w:p>
    <w:p w:rsidR="009E33FC" w:rsidRPr="00E87CED" w:rsidRDefault="009E33FC" w:rsidP="00E87CED">
      <w:pPr>
        <w:pStyle w:val="NoSpacing"/>
      </w:pPr>
      <w:proofErr w:type="gramStart"/>
      <w:r w:rsidRPr="00E87CED">
        <w:t>requirements</w:t>
      </w:r>
      <w:proofErr w:type="gramEnd"/>
      <w:r w:rsidRPr="00E87CED">
        <w:t xml:space="preserve">, data and behavioral models are stated in a detailed manner. Finally, structure of the </w:t>
      </w:r>
    </w:p>
    <w:p w:rsidR="009E33FC" w:rsidRPr="00E87CED" w:rsidRDefault="009E33FC" w:rsidP="00E87CED">
      <w:pPr>
        <w:pStyle w:val="NoSpacing"/>
      </w:pPr>
      <w:proofErr w:type="gramStart"/>
      <w:r w:rsidRPr="00E87CED">
        <w:t>development</w:t>
      </w:r>
      <w:proofErr w:type="gramEnd"/>
      <w:r w:rsidRPr="00E87CED">
        <w:t xml:space="preserve"> team, basic planning and estimation of the development process and the model of </w:t>
      </w:r>
    </w:p>
    <w:p w:rsidR="009E33FC" w:rsidRPr="00E87CED" w:rsidRDefault="009E33FC" w:rsidP="00E87CED">
      <w:pPr>
        <w:pStyle w:val="NoSpacing"/>
      </w:pPr>
      <w:proofErr w:type="gramStart"/>
      <w:r w:rsidRPr="00E87CED">
        <w:t>the</w:t>
      </w:r>
      <w:proofErr w:type="gramEnd"/>
      <w:r w:rsidRPr="00E87CED">
        <w:t xml:space="preserve"> development process are explained. This document will be helpful at constituting a basis for </w:t>
      </w:r>
    </w:p>
    <w:p w:rsidR="00B035E4" w:rsidRPr="00E87CED" w:rsidRDefault="009E33FC" w:rsidP="00E87CED">
      <w:pPr>
        <w:pStyle w:val="NoSpacing"/>
      </w:pPr>
      <w:proofErr w:type="gramStart"/>
      <w:r w:rsidRPr="00E87CED">
        <w:t>design</w:t>
      </w:r>
      <w:proofErr w:type="gramEnd"/>
      <w:r w:rsidRPr="00E87CED">
        <w:t xml:space="preserve"> and development of the system to be developed.</w:t>
      </w:r>
      <w:r w:rsidR="004105F9" w:rsidRPr="00E87CED">
        <w:t xml:space="preserve"> Hence </w:t>
      </w:r>
      <w:proofErr w:type="gramStart"/>
      <w:r w:rsidR="004105F9" w:rsidRPr="00E87CED">
        <w:t>This</w:t>
      </w:r>
      <w:proofErr w:type="gramEnd"/>
      <w:r w:rsidR="004105F9" w:rsidRPr="00E87CED">
        <w:t xml:space="preserve"> document has been created through the help of various researches and depending on the demands of the customer. However, some little specifications are prone to be changed in the future.  </w:t>
      </w:r>
    </w:p>
    <w:sectPr w:rsidR="00B035E4" w:rsidRPr="00E87CED">
      <w:footerReference w:type="default" r:id="rId3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B0AAD" w:rsidRDefault="000B0AAD">
      <w:pPr>
        <w:spacing w:after="0" w:line="240" w:lineRule="auto"/>
      </w:pPr>
      <w:r>
        <w:separator/>
      </w:r>
    </w:p>
  </w:endnote>
  <w:endnote w:type="continuationSeparator" w:id="0">
    <w:p w:rsidR="000B0AAD" w:rsidRDefault="000B0AA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24F9" w:rsidRDefault="001D24F9">
    <w:pPr>
      <w:pStyle w:val="Footer"/>
      <w:jc w:val="center"/>
    </w:pPr>
    <w:r>
      <w:t xml:space="preserve">Copyright © 1999 by Karl E. </w:t>
    </w:r>
    <w:proofErr w:type="spellStart"/>
    <w:r>
      <w:t>Wiegers</w:t>
    </w:r>
    <w:proofErr w:type="spellEnd"/>
    <w:r>
      <w:t>. Permission is granted to use, modify, and distribute this document.</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24F9" w:rsidRDefault="001D24F9">
    <w:pPr>
      <w:pStyle w:val="Footer"/>
      <w:jc w:val="center"/>
    </w:pPr>
    <w:r>
      <w:t xml:space="preserve">Copyright © 1999 by Karl E. </w:t>
    </w:r>
    <w:proofErr w:type="spellStart"/>
    <w:r>
      <w:t>Wiegers</w:t>
    </w:r>
    <w:proofErr w:type="spellEnd"/>
    <w:r>
      <w:t>. Permission is granted to use, modify, and distribute this documen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B0AAD" w:rsidRDefault="000B0AAD">
      <w:pPr>
        <w:spacing w:after="0" w:line="240" w:lineRule="auto"/>
      </w:pPr>
      <w:r>
        <w:separator/>
      </w:r>
    </w:p>
  </w:footnote>
  <w:footnote w:type="continuationSeparator" w:id="0">
    <w:p w:rsidR="000B0AAD" w:rsidRDefault="000B0AA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783C1A"/>
    <w:multiLevelType w:val="hybridMultilevel"/>
    <w:tmpl w:val="A41A29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FC23FB6"/>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
    <w:nsid w:val="16E03BCA"/>
    <w:multiLevelType w:val="multilevel"/>
    <w:tmpl w:val="E5CEAFF8"/>
    <w:lvl w:ilvl="0">
      <w:start w:val="1"/>
      <w:numFmt w:val="decimal"/>
      <w:lvlText w:val="%1."/>
      <w:lvlJc w:val="left"/>
      <w:pPr>
        <w:ind w:left="780" w:hanging="780"/>
      </w:pPr>
      <w:rPr>
        <w:rFonts w:hint="default"/>
      </w:rPr>
    </w:lvl>
    <w:lvl w:ilvl="1">
      <w:start w:val="1"/>
      <w:numFmt w:val="decimal"/>
      <w:lvlText w:val="%1.%2."/>
      <w:lvlJc w:val="left"/>
      <w:pPr>
        <w:ind w:left="780" w:hanging="780"/>
      </w:pPr>
      <w:rPr>
        <w:rFonts w:hint="default"/>
      </w:rPr>
    </w:lvl>
    <w:lvl w:ilvl="2">
      <w:start w:val="1"/>
      <w:numFmt w:val="decimal"/>
      <w:lvlText w:val="%1.%2.%3."/>
      <w:lvlJc w:val="left"/>
      <w:pPr>
        <w:ind w:left="780" w:hanging="780"/>
      </w:pPr>
      <w:rPr>
        <w:rFonts w:hint="default"/>
      </w:rPr>
    </w:lvl>
    <w:lvl w:ilvl="3">
      <w:start w:val="1"/>
      <w:numFmt w:val="decimal"/>
      <w:lvlText w:val="%1.%2.%3.%4."/>
      <w:lvlJc w:val="left"/>
      <w:pPr>
        <w:ind w:left="780" w:hanging="7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nsid w:val="25C0005C"/>
    <w:multiLevelType w:val="hybridMultilevel"/>
    <w:tmpl w:val="E96423BE"/>
    <w:lvl w:ilvl="0" w:tplc="0FC6832A">
      <w:numFmt w:val="bullet"/>
      <w:lvlText w:val="·"/>
      <w:lvlJc w:val="left"/>
      <w:pPr>
        <w:ind w:left="1275" w:hanging="555"/>
      </w:pPr>
      <w:rPr>
        <w:rFonts w:ascii="Calibri" w:eastAsiaTheme="minorHAns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28EC11DF"/>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5">
    <w:nsid w:val="3D3B3382"/>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6">
    <w:nsid w:val="404F6A6E"/>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7">
    <w:nsid w:val="4EEF5B4B"/>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8">
    <w:nsid w:val="5A326A68"/>
    <w:multiLevelType w:val="hybridMultilevel"/>
    <w:tmpl w:val="D2B4FC54"/>
    <w:lvl w:ilvl="0" w:tplc="0FC6832A">
      <w:numFmt w:val="bullet"/>
      <w:lvlText w:val="·"/>
      <w:lvlJc w:val="left"/>
      <w:pPr>
        <w:ind w:left="915" w:hanging="555"/>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60420877"/>
    <w:multiLevelType w:val="hybridMultilevel"/>
    <w:tmpl w:val="EF3C64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6619239A"/>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1">
    <w:nsid w:val="679B7F67"/>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2">
    <w:nsid w:val="72736851"/>
    <w:multiLevelType w:val="hybridMultilevel"/>
    <w:tmpl w:val="4C7E0EEA"/>
    <w:lvl w:ilvl="0" w:tplc="0FC6832A">
      <w:numFmt w:val="bullet"/>
      <w:lvlText w:val="·"/>
      <w:lvlJc w:val="left"/>
      <w:pPr>
        <w:ind w:left="1275" w:hanging="555"/>
      </w:pPr>
      <w:rPr>
        <w:rFonts w:ascii="Calibri" w:eastAsiaTheme="minorHAns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2"/>
  </w:num>
  <w:num w:numId="2">
    <w:abstractNumId w:val="9"/>
  </w:num>
  <w:num w:numId="3">
    <w:abstractNumId w:val="8"/>
  </w:num>
  <w:num w:numId="4">
    <w:abstractNumId w:val="12"/>
  </w:num>
  <w:num w:numId="5">
    <w:abstractNumId w:val="3"/>
  </w:num>
  <w:num w:numId="6">
    <w:abstractNumId w:val="1"/>
  </w:num>
  <w:num w:numId="7">
    <w:abstractNumId w:val="11"/>
  </w:num>
  <w:num w:numId="8">
    <w:abstractNumId w:val="5"/>
  </w:num>
  <w:num w:numId="9">
    <w:abstractNumId w:val="4"/>
  </w:num>
  <w:num w:numId="10">
    <w:abstractNumId w:val="10"/>
  </w:num>
  <w:num w:numId="11">
    <w:abstractNumId w:val="7"/>
  </w:num>
  <w:num w:numId="12">
    <w:abstractNumId w:val="6"/>
  </w:num>
  <w:num w:numId="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D474B"/>
    <w:rsid w:val="00044165"/>
    <w:rsid w:val="00076E2B"/>
    <w:rsid w:val="000A2BC1"/>
    <w:rsid w:val="000A4BA5"/>
    <w:rsid w:val="000B0AAD"/>
    <w:rsid w:val="000B2865"/>
    <w:rsid w:val="000C7438"/>
    <w:rsid w:val="000C7CEB"/>
    <w:rsid w:val="000D5149"/>
    <w:rsid w:val="000E654A"/>
    <w:rsid w:val="001121CC"/>
    <w:rsid w:val="001235A0"/>
    <w:rsid w:val="001362E5"/>
    <w:rsid w:val="00143C16"/>
    <w:rsid w:val="0015703E"/>
    <w:rsid w:val="001833B0"/>
    <w:rsid w:val="001B0C34"/>
    <w:rsid w:val="001B0C6C"/>
    <w:rsid w:val="001C011B"/>
    <w:rsid w:val="001D24F9"/>
    <w:rsid w:val="001E4AB0"/>
    <w:rsid w:val="001F0DE0"/>
    <w:rsid w:val="00251507"/>
    <w:rsid w:val="0025376B"/>
    <w:rsid w:val="00255420"/>
    <w:rsid w:val="002D1BA6"/>
    <w:rsid w:val="00322ED8"/>
    <w:rsid w:val="00345489"/>
    <w:rsid w:val="003527D4"/>
    <w:rsid w:val="00364C1C"/>
    <w:rsid w:val="003B05AA"/>
    <w:rsid w:val="0040312B"/>
    <w:rsid w:val="004105F9"/>
    <w:rsid w:val="0041358D"/>
    <w:rsid w:val="00455C18"/>
    <w:rsid w:val="00460142"/>
    <w:rsid w:val="004700EF"/>
    <w:rsid w:val="004723CE"/>
    <w:rsid w:val="004A19BE"/>
    <w:rsid w:val="004B1D06"/>
    <w:rsid w:val="004C0A6A"/>
    <w:rsid w:val="004C1E0A"/>
    <w:rsid w:val="004D041C"/>
    <w:rsid w:val="004E181E"/>
    <w:rsid w:val="004E6EE3"/>
    <w:rsid w:val="00506AC1"/>
    <w:rsid w:val="00506CD4"/>
    <w:rsid w:val="00531B00"/>
    <w:rsid w:val="00573028"/>
    <w:rsid w:val="005850A4"/>
    <w:rsid w:val="005A1AB5"/>
    <w:rsid w:val="005D73CF"/>
    <w:rsid w:val="005D7EC2"/>
    <w:rsid w:val="00615A21"/>
    <w:rsid w:val="0063018B"/>
    <w:rsid w:val="00646512"/>
    <w:rsid w:val="00677D7B"/>
    <w:rsid w:val="006A1C4F"/>
    <w:rsid w:val="006B7BA1"/>
    <w:rsid w:val="006D702A"/>
    <w:rsid w:val="007509D4"/>
    <w:rsid w:val="00790448"/>
    <w:rsid w:val="007E4034"/>
    <w:rsid w:val="007E5C10"/>
    <w:rsid w:val="007E7495"/>
    <w:rsid w:val="007E7C48"/>
    <w:rsid w:val="00804513"/>
    <w:rsid w:val="00812B0B"/>
    <w:rsid w:val="00830591"/>
    <w:rsid w:val="00855C71"/>
    <w:rsid w:val="00863129"/>
    <w:rsid w:val="008B2C9D"/>
    <w:rsid w:val="008D474B"/>
    <w:rsid w:val="008F285E"/>
    <w:rsid w:val="00922C65"/>
    <w:rsid w:val="009346A4"/>
    <w:rsid w:val="00940561"/>
    <w:rsid w:val="00961582"/>
    <w:rsid w:val="00991AF7"/>
    <w:rsid w:val="009A46FA"/>
    <w:rsid w:val="009D1582"/>
    <w:rsid w:val="009E33FC"/>
    <w:rsid w:val="009F6787"/>
    <w:rsid w:val="00A1600D"/>
    <w:rsid w:val="00A45F49"/>
    <w:rsid w:val="00A5109D"/>
    <w:rsid w:val="00A57ED5"/>
    <w:rsid w:val="00A60806"/>
    <w:rsid w:val="00A62745"/>
    <w:rsid w:val="00A90C84"/>
    <w:rsid w:val="00A972E8"/>
    <w:rsid w:val="00AA0F3F"/>
    <w:rsid w:val="00AA1B90"/>
    <w:rsid w:val="00AA4B88"/>
    <w:rsid w:val="00AB3A98"/>
    <w:rsid w:val="00AD335D"/>
    <w:rsid w:val="00B035E4"/>
    <w:rsid w:val="00B207FD"/>
    <w:rsid w:val="00B37D9D"/>
    <w:rsid w:val="00B41594"/>
    <w:rsid w:val="00B50CEB"/>
    <w:rsid w:val="00B647E9"/>
    <w:rsid w:val="00B803AD"/>
    <w:rsid w:val="00B94BE5"/>
    <w:rsid w:val="00BA1084"/>
    <w:rsid w:val="00BC6EEE"/>
    <w:rsid w:val="00BE186A"/>
    <w:rsid w:val="00BE6A72"/>
    <w:rsid w:val="00BE7896"/>
    <w:rsid w:val="00C156A4"/>
    <w:rsid w:val="00C17F21"/>
    <w:rsid w:val="00C538FC"/>
    <w:rsid w:val="00C63A17"/>
    <w:rsid w:val="00C7191C"/>
    <w:rsid w:val="00CB2606"/>
    <w:rsid w:val="00CB79DA"/>
    <w:rsid w:val="00CC215F"/>
    <w:rsid w:val="00CD3393"/>
    <w:rsid w:val="00CD4379"/>
    <w:rsid w:val="00D15E52"/>
    <w:rsid w:val="00D17008"/>
    <w:rsid w:val="00D17E58"/>
    <w:rsid w:val="00D2178C"/>
    <w:rsid w:val="00D37206"/>
    <w:rsid w:val="00D4253B"/>
    <w:rsid w:val="00D47655"/>
    <w:rsid w:val="00D643AC"/>
    <w:rsid w:val="00D9382A"/>
    <w:rsid w:val="00DA292D"/>
    <w:rsid w:val="00DC0F52"/>
    <w:rsid w:val="00DC6FA8"/>
    <w:rsid w:val="00DD45D2"/>
    <w:rsid w:val="00E20591"/>
    <w:rsid w:val="00E25402"/>
    <w:rsid w:val="00E25E03"/>
    <w:rsid w:val="00E50B2B"/>
    <w:rsid w:val="00E5508C"/>
    <w:rsid w:val="00E716EC"/>
    <w:rsid w:val="00E87CED"/>
    <w:rsid w:val="00EA3588"/>
    <w:rsid w:val="00EC4DDA"/>
    <w:rsid w:val="00EC6408"/>
    <w:rsid w:val="00ED19F0"/>
    <w:rsid w:val="00F11EFF"/>
    <w:rsid w:val="00F410A6"/>
    <w:rsid w:val="00F603AD"/>
    <w:rsid w:val="00F6457E"/>
    <w:rsid w:val="00F718AF"/>
    <w:rsid w:val="00F71E94"/>
    <w:rsid w:val="00F96793"/>
    <w:rsid w:val="00FC5833"/>
    <w:rsid w:val="00FD34C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71E9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B2865"/>
    <w:pPr>
      <w:ind w:left="720"/>
      <w:contextualSpacing/>
    </w:pPr>
  </w:style>
  <w:style w:type="paragraph" w:styleId="NoSpacing">
    <w:name w:val="No Spacing"/>
    <w:uiPriority w:val="1"/>
    <w:qFormat/>
    <w:rsid w:val="00E716EC"/>
    <w:pPr>
      <w:spacing w:after="0" w:line="240" w:lineRule="auto"/>
    </w:pPr>
  </w:style>
  <w:style w:type="paragraph" w:styleId="BalloonText">
    <w:name w:val="Balloon Text"/>
    <w:basedOn w:val="Normal"/>
    <w:link w:val="BalloonTextChar"/>
    <w:uiPriority w:val="99"/>
    <w:semiHidden/>
    <w:unhideWhenUsed/>
    <w:rsid w:val="004B1D0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B1D06"/>
    <w:rPr>
      <w:rFonts w:ascii="Tahoma" w:hAnsi="Tahoma" w:cs="Tahoma"/>
      <w:sz w:val="16"/>
      <w:szCs w:val="16"/>
    </w:rPr>
  </w:style>
  <w:style w:type="table" w:styleId="TableGrid">
    <w:name w:val="Table Grid"/>
    <w:basedOn w:val="TableNormal"/>
    <w:uiPriority w:val="59"/>
    <w:rsid w:val="008F285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uiPriority w:val="99"/>
    <w:semiHidden/>
    <w:unhideWhenUsed/>
    <w:rsid w:val="007509D4"/>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7509D4"/>
  </w:style>
  <w:style w:type="character" w:customStyle="1" w:styleId="Heading1Char">
    <w:name w:val="Heading 1 Char"/>
    <w:basedOn w:val="DefaultParagraphFont"/>
    <w:link w:val="Heading1"/>
    <w:uiPriority w:val="9"/>
    <w:rsid w:val="00F71E94"/>
    <w:rPr>
      <w:rFonts w:asciiTheme="majorHAnsi" w:eastAsiaTheme="majorEastAsia" w:hAnsiTheme="majorHAnsi" w:cstheme="majorBidi"/>
      <w:b/>
      <w:bCs/>
      <w:color w:val="365F91" w:themeColor="accent1" w:themeShade="BF"/>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71E9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B2865"/>
    <w:pPr>
      <w:ind w:left="720"/>
      <w:contextualSpacing/>
    </w:pPr>
  </w:style>
  <w:style w:type="paragraph" w:styleId="NoSpacing">
    <w:name w:val="No Spacing"/>
    <w:uiPriority w:val="1"/>
    <w:qFormat/>
    <w:rsid w:val="00E716EC"/>
    <w:pPr>
      <w:spacing w:after="0" w:line="240" w:lineRule="auto"/>
    </w:pPr>
  </w:style>
  <w:style w:type="paragraph" w:styleId="BalloonText">
    <w:name w:val="Balloon Text"/>
    <w:basedOn w:val="Normal"/>
    <w:link w:val="BalloonTextChar"/>
    <w:uiPriority w:val="99"/>
    <w:semiHidden/>
    <w:unhideWhenUsed/>
    <w:rsid w:val="004B1D0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B1D06"/>
    <w:rPr>
      <w:rFonts w:ascii="Tahoma" w:hAnsi="Tahoma" w:cs="Tahoma"/>
      <w:sz w:val="16"/>
      <w:szCs w:val="16"/>
    </w:rPr>
  </w:style>
  <w:style w:type="table" w:styleId="TableGrid">
    <w:name w:val="Table Grid"/>
    <w:basedOn w:val="TableNormal"/>
    <w:uiPriority w:val="59"/>
    <w:rsid w:val="008F285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uiPriority w:val="99"/>
    <w:semiHidden/>
    <w:unhideWhenUsed/>
    <w:rsid w:val="007509D4"/>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7509D4"/>
  </w:style>
  <w:style w:type="character" w:customStyle="1" w:styleId="Heading1Char">
    <w:name w:val="Heading 1 Char"/>
    <w:basedOn w:val="DefaultParagraphFont"/>
    <w:link w:val="Heading1"/>
    <w:uiPriority w:val="9"/>
    <w:rsid w:val="00F71E94"/>
    <w:rPr>
      <w:rFonts w:asciiTheme="majorHAnsi" w:eastAsiaTheme="majorEastAsia" w:hAnsiTheme="majorHAnsi" w:cstheme="majorBidi"/>
      <w:b/>
      <w:bCs/>
      <w:color w:val="365F91" w:themeColor="accent1" w:themeShade="BF"/>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oleObject" Target="embeddings/oleObject1.bin"/><Relationship Id="rId3" Type="http://schemas.microsoft.com/office/2007/relationships/stylesWithEffects" Target="stylesWithEffects.xml"/><Relationship Id="rId21" Type="http://schemas.openxmlformats.org/officeDocument/2006/relationships/image" Target="media/image13.png"/><Relationship Id="rId34" Type="http://schemas.openxmlformats.org/officeDocument/2006/relationships/image" Target="media/image25.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emf"/><Relationship Id="rId33" Type="http://schemas.openxmlformats.org/officeDocument/2006/relationships/image" Target="media/image24.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0.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3.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19.png"/><Relationship Id="rId36"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2.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915</TotalTime>
  <Pages>27</Pages>
  <Words>4369</Words>
  <Characters>24906</Characters>
  <Application>Microsoft Office Word</Application>
  <DocSecurity>0</DocSecurity>
  <Lines>207</Lines>
  <Paragraphs>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2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HP</cp:lastModifiedBy>
  <cp:revision>115</cp:revision>
  <dcterms:created xsi:type="dcterms:W3CDTF">2019-11-23T13:49:00Z</dcterms:created>
  <dcterms:modified xsi:type="dcterms:W3CDTF">2020-01-22T16:51:00Z</dcterms:modified>
</cp:coreProperties>
</file>